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77777777"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t>R2-20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77777777" w:rsidR="00931100" w:rsidRDefault="00D162B2">
      <w:pPr>
        <w:pStyle w:val="3GPPHeader"/>
        <w:rPr>
          <w:sz w:val="22"/>
          <w:szCs w:val="22"/>
        </w:rPr>
      </w:pPr>
      <w:r>
        <w:rPr>
          <w:sz w:val="22"/>
          <w:szCs w:val="22"/>
        </w:rPr>
        <w:t>Agenda Item:</w:t>
      </w:r>
      <w:r>
        <w:rPr>
          <w:sz w:val="22"/>
          <w:szCs w:val="22"/>
        </w:rPr>
        <w:tab/>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77777777" w:rsidR="00931100" w:rsidRDefault="00D162B2">
      <w:pPr>
        <w:pStyle w:val="3GPPHeader"/>
        <w:rPr>
          <w:sz w:val="22"/>
          <w:szCs w:val="22"/>
        </w:rPr>
      </w:pPr>
      <w:r>
        <w:rPr>
          <w:sz w:val="22"/>
          <w:szCs w:val="22"/>
        </w:rPr>
        <w:t>Title:</w:t>
      </w:r>
      <w:r>
        <w:rPr>
          <w:sz w:val="22"/>
          <w:szCs w:val="22"/>
        </w:rPr>
        <w:tab/>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Heading1"/>
      </w:pPr>
      <w:bookmarkStart w:id="5" w:name="_Ref488331639"/>
      <w:r>
        <w:t>Introduction</w:t>
      </w:r>
      <w:bookmarkEnd w:id="5"/>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specification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6" w:name="_Ref178064866"/>
    </w:p>
    <w:bookmarkEnd w:id="6"/>
    <w:p w14:paraId="4EBE0C7C" w14:textId="77777777" w:rsidR="00931100" w:rsidRDefault="00D162B2">
      <w:pPr>
        <w:pStyle w:val="Heading1"/>
        <w:jc w:val="both"/>
      </w:pPr>
      <w:r>
        <w:t xml:space="preserve">Configured grant </w:t>
      </w:r>
    </w:p>
    <w:p w14:paraId="6BF1E0B0" w14:textId="77777777" w:rsidR="00931100" w:rsidRDefault="00D162B2">
      <w:pPr>
        <w:pStyle w:val="Heading2"/>
      </w:pPr>
      <w:r>
        <w:t>CG resource allocation</w:t>
      </w:r>
    </w:p>
    <w:p w14:paraId="3945B281" w14:textId="77777777" w:rsidR="00931100" w:rsidRDefault="00D162B2">
      <w:pPr>
        <w:rPr>
          <w:lang w:val="en-US"/>
        </w:rPr>
      </w:pPr>
      <w:r>
        <w:rPr>
          <w:lang w:val="en-US"/>
        </w:rPr>
        <w:t xml:space="preserve">In discussion papers [1][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 xml:space="preserve">Level_1: physical slots including both uplink and </w:t>
      </w:r>
      <w:proofErr w:type="spellStart"/>
      <w:r>
        <w:rPr>
          <w:lang w:val="en-US"/>
        </w:rPr>
        <w:t>sidelink</w:t>
      </w:r>
      <w:proofErr w:type="spellEnd"/>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7777777"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1.7pt;height:3in;mso-width-percent:0;mso-height-percent:0;mso-width-percent:0;mso-height-percent:0" o:ole="">
            <v:imagedata r:id="rId11" o:title=""/>
          </v:shape>
          <o:OLEObject Type="Embed" ProgID="Visio.Drawing.15" ShapeID="_x0000_i1025" DrawAspect="Content" ObjectID="_1671126413"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s for type1 or type2 CG resource allocation in section 5.8.3 of MAC specification are defined based on index of the Level_2 logical slots as indicated in </w:t>
      </w:r>
      <w:hyperlink w:anchor="_5.8.3_Sidelink" w:history="1">
        <w:r>
          <w:rPr>
            <w:rStyle w:val="Hyperlink"/>
            <w:lang w:val="en-US"/>
          </w:rPr>
          <w:t>Annex</w:t>
        </w:r>
      </w:hyperlink>
      <w:r>
        <w:rPr>
          <w:lang w:val="en-US"/>
        </w:rPr>
        <w:t xml:space="preserve">. </w:t>
      </w:r>
    </w:p>
    <w:p w14:paraId="0A302CB7" w14:textId="77777777" w:rsidR="00931100" w:rsidRDefault="00D162B2">
      <w:pPr>
        <w:rPr>
          <w:lang w:val="en-US"/>
        </w:rPr>
      </w:pPr>
      <w:r>
        <w:rPr>
          <w:lang w:val="en-US"/>
        </w:rPr>
        <w:t xml:space="preserve">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w:t>
      </w:r>
      <w:proofErr w:type="gramStart"/>
      <w:r>
        <w:rPr>
          <w:lang w:val="en-US"/>
        </w:rPr>
        <w:t>contains</w:t>
      </w:r>
      <w:proofErr w:type="gramEnd"/>
      <w:r>
        <w:rPr>
          <w:lang w:val="en-US"/>
        </w:rPr>
        <w:t xml:space="preserve"> SSB slots and reserved slots of one specific resource pool. </w:t>
      </w:r>
      <w:proofErr w:type="gramStart"/>
      <w:r>
        <w:rPr>
          <w:lang w:val="en-US"/>
        </w:rPr>
        <w:t>So</w:t>
      </w:r>
      <w:proofErr w:type="gramEnd"/>
      <w:r>
        <w:rPr>
          <w:lang w:val="en-US"/>
        </w:rPr>
        <w:t xml:space="preserve">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w:t>
      </w:r>
      <w:proofErr w:type="gramStart"/>
      <w:r>
        <w:rPr>
          <w:lang w:val="en-US"/>
        </w:rPr>
        <w:t>e.g.</w:t>
      </w:r>
      <w:proofErr w:type="gramEnd"/>
      <w:r>
        <w:rPr>
          <w:lang w:val="en-US"/>
        </w:rPr>
        <w:t xml:space="preserve">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1721"/>
        <w:gridCol w:w="1587"/>
        <w:gridCol w:w="5985"/>
      </w:tblGrid>
      <w:tr w:rsidR="00931100" w14:paraId="70546A6D" w14:textId="77777777">
        <w:tc>
          <w:tcPr>
            <w:tcW w:w="1721"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587"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tc>
          <w:tcPr>
            <w:tcW w:w="1721" w:type="dxa"/>
          </w:tcPr>
          <w:p w14:paraId="7183D6E6" w14:textId="77777777" w:rsidR="00931100" w:rsidRDefault="00D162B2">
            <w:pPr>
              <w:spacing w:before="180" w:afterLines="100" w:after="240"/>
              <w:rPr>
                <w:rFonts w:cs="Arial"/>
                <w:bCs/>
              </w:rPr>
            </w:pPr>
            <w:ins w:id="7" w:author="Ericsson" w:date="2020-12-07T18:59:00Z">
              <w:r>
                <w:rPr>
                  <w:rFonts w:cs="Arial"/>
                  <w:bCs/>
                </w:rPr>
                <w:t>Ericsson</w:t>
              </w:r>
            </w:ins>
          </w:p>
        </w:tc>
        <w:tc>
          <w:tcPr>
            <w:tcW w:w="1587" w:type="dxa"/>
          </w:tcPr>
          <w:p w14:paraId="69D826C5" w14:textId="77777777" w:rsidR="00931100" w:rsidRDefault="00D162B2">
            <w:pPr>
              <w:spacing w:before="180" w:afterLines="100" w:after="240"/>
              <w:rPr>
                <w:rFonts w:cs="Arial"/>
                <w:bCs/>
              </w:rPr>
            </w:pPr>
            <w:ins w:id="8" w:author="Ericsson" w:date="2020-12-07T18:59:00Z">
              <w:r>
                <w:rPr>
                  <w:rFonts w:cs="Arial"/>
                  <w:bCs/>
                </w:rPr>
                <w:t xml:space="preserve">Option </w:t>
              </w:r>
            </w:ins>
            <w:ins w:id="9"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0" w:author="Ericsson" w:date="2020-12-07T19:03:00Z">
              <w:r>
                <w:rPr>
                  <w:rFonts w:cs="Arial"/>
                  <w:bCs/>
                </w:rPr>
                <w:t xml:space="preserve">Option </w:t>
              </w:r>
            </w:ins>
            <w:ins w:id="11" w:author="Ericsson" w:date="2020-12-07T21:06:00Z">
              <w:r>
                <w:rPr>
                  <w:rFonts w:cs="Arial"/>
                  <w:bCs/>
                </w:rPr>
                <w:t xml:space="preserve">2 </w:t>
              </w:r>
            </w:ins>
            <w:ins w:id="12" w:author="Ericsson" w:date="2020-12-16T14:35:00Z">
              <w:r>
                <w:rPr>
                  <w:rFonts w:cs="Arial"/>
                  <w:bCs/>
                </w:rPr>
                <w:t>is similar as in LTE SPS.</w:t>
              </w:r>
            </w:ins>
            <w:ins w:id="13" w:author="Ericsson" w:date="2020-12-07T21:06:00Z">
              <w:r>
                <w:rPr>
                  <w:rFonts w:cs="Arial"/>
                  <w:bCs/>
                </w:rPr>
                <w:t xml:space="preserve"> </w:t>
              </w:r>
            </w:ins>
          </w:p>
        </w:tc>
      </w:tr>
      <w:tr w:rsidR="00931100" w14:paraId="5ABF9242" w14:textId="77777777">
        <w:tc>
          <w:tcPr>
            <w:tcW w:w="1721" w:type="dxa"/>
          </w:tcPr>
          <w:p w14:paraId="12F399BB" w14:textId="77777777" w:rsidR="00931100" w:rsidRDefault="00D162B2">
            <w:pPr>
              <w:spacing w:before="180" w:afterLines="100" w:after="240"/>
              <w:rPr>
                <w:rFonts w:cs="Arial"/>
                <w:bCs/>
              </w:rPr>
            </w:pPr>
            <w:ins w:id="14" w:author="Huawei_Li Zhao" w:date="2020-12-17T10:31:00Z">
              <w:r>
                <w:rPr>
                  <w:rFonts w:cs="Arial" w:hint="eastAsia"/>
                  <w:bCs/>
                </w:rPr>
                <w:t>H</w:t>
              </w:r>
              <w:r>
                <w:rPr>
                  <w:rFonts w:cs="Arial"/>
                  <w:bCs/>
                </w:rPr>
                <w:t>W</w:t>
              </w:r>
            </w:ins>
          </w:p>
        </w:tc>
        <w:tc>
          <w:tcPr>
            <w:tcW w:w="1587" w:type="dxa"/>
          </w:tcPr>
          <w:p w14:paraId="265D4E7C" w14:textId="77777777" w:rsidR="00931100" w:rsidRDefault="00D162B2">
            <w:pPr>
              <w:spacing w:before="180" w:afterLines="100" w:after="240"/>
              <w:rPr>
                <w:rFonts w:cs="Arial"/>
                <w:bCs/>
              </w:rPr>
            </w:pPr>
            <w:ins w:id="15"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8" w:author="OPPO(Zhongda)" w:date="2020-12-21T10:16:00Z"/>
                <w:rFonts w:cs="Arial"/>
                <w:bCs/>
              </w:rPr>
            </w:pPr>
            <w:proofErr w:type="gramStart"/>
            <w:ins w:id="19" w:author="Huawei_Li Zhao" w:date="2020-12-17T10:31:00Z">
              <w:r>
                <w:rPr>
                  <w:rFonts w:cs="Arial"/>
                  <w:bCs/>
                </w:rPr>
                <w:t>So</w:t>
              </w:r>
              <w:proofErr w:type="gramEnd"/>
              <w:r>
                <w:rPr>
                  <w:rFonts w:cs="Arial"/>
                  <w:bCs/>
                </w:rPr>
                <w:t xml:space="preserve">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103-e-NR-Rel-16-V2X-07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5D4E68CA" w14:textId="77777777" w:rsidR="00931100" w:rsidRDefault="00D162B2">
            <w:pPr>
              <w:spacing w:before="180" w:afterLines="100" w:after="240"/>
              <w:rPr>
                <w:ins w:id="27" w:author="OPPO(Zhongda)" w:date="2020-12-21T10:25:00Z"/>
                <w:rFonts w:ascii="Calibri" w:hAnsi="Calibri" w:cs="Calibri"/>
                <w:b/>
                <w:sz w:val="22"/>
              </w:rPr>
            </w:pPr>
            <w:ins w:id="28" w:author="OPPO(Zhongda)" w:date="2020-12-21T10:25:00Z">
              <w:r>
                <w:rPr>
                  <w:rFonts w:ascii="Calibri" w:hAnsi="Calibri" w:cs="Calibri"/>
                  <w:b/>
                  <w:sz w:val="22"/>
                </w:rPr>
                <w:t xml:space="preserve">Issue PP-7: Interpretation of </w:t>
              </w:r>
              <w:proofErr w:type="spellStart"/>
              <w:r>
                <w:rPr>
                  <w:rFonts w:ascii="Calibri" w:hAnsi="Calibri" w:cs="Calibri"/>
                  <w:b/>
                  <w:sz w:val="22"/>
                </w:rPr>
                <w:t>sidelink</w:t>
              </w:r>
              <w:proofErr w:type="spellEnd"/>
              <w:r>
                <w:rPr>
                  <w:rFonts w:ascii="Calibri" w:hAnsi="Calibri" w:cs="Calibri"/>
                  <w:b/>
                  <w:sz w:val="22"/>
                </w:rPr>
                <w:t xml:space="preserve"> slot for TRIV and resource reservation period</w:t>
              </w:r>
            </w:ins>
          </w:p>
          <w:p w14:paraId="2416EB1F" w14:textId="77777777" w:rsidR="00931100" w:rsidRDefault="00D162B2">
            <w:pPr>
              <w:spacing w:before="180" w:afterLines="100" w:after="240"/>
              <w:rPr>
                <w:ins w:id="29" w:author="OPPO(Zhongda)" w:date="2020-12-21T10:26:00Z"/>
                <w:rFonts w:ascii="Calibri" w:hAnsi="Calibri" w:cs="Calibri"/>
                <w:b/>
                <w:sz w:val="22"/>
              </w:rPr>
            </w:pPr>
            <w:ins w:id="30" w:author="OPPO(Zhongda)" w:date="2020-12-21T10:26:00Z">
              <w:r>
                <w:rPr>
                  <w:rFonts w:ascii="Calibri" w:hAnsi="Calibri" w:cs="Calibri"/>
                  <w:b/>
                  <w:sz w:val="22"/>
                </w:rPr>
                <w:t xml:space="preserve">Issue M2-6: Interpretation of </w:t>
              </w:r>
              <w:proofErr w:type="spellStart"/>
              <w:r>
                <w:rPr>
                  <w:rFonts w:ascii="Calibri" w:hAnsi="Calibri" w:cs="Calibri"/>
                  <w:b/>
                  <w:sz w:val="22"/>
                </w:rPr>
                <w:t>sidelink</w:t>
              </w:r>
              <w:proofErr w:type="spellEnd"/>
              <w:r>
                <w:rPr>
                  <w:rFonts w:ascii="Calibri" w:hAnsi="Calibri" w:cs="Calibri"/>
                  <w:b/>
                  <w:sz w:val="22"/>
                </w:rPr>
                <w:t xml:space="preserve"> slot for sensing and resource selection procedure</w:t>
              </w:r>
            </w:ins>
          </w:p>
          <w:p w14:paraId="1E46C0A8" w14:textId="77777777" w:rsidR="00931100" w:rsidRDefault="00D162B2">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Pr>
                  <w:rFonts w:cs="Arial"/>
                  <w:bCs/>
                </w:rPr>
                <w:t xml:space="preserve">. </w:t>
              </w:r>
            </w:ins>
            <w:ins w:id="35" w:author="OPPO(Zhongda)" w:date="2020-12-21T10:39:00Z">
              <w:r>
                <w:rPr>
                  <w:rFonts w:cs="Arial"/>
                  <w:bCs/>
                </w:rPr>
                <w:t xml:space="preserve">Note, the mixture between mode1 and mode2 resource pool </w:t>
              </w:r>
            </w:ins>
            <w:ins w:id="36" w:author="OPPO(Zhongda)" w:date="2020-12-21T10:37:00Z">
              <w:r>
                <w:rPr>
                  <w:rFonts w:cs="Arial"/>
                  <w:bCs/>
                </w:rPr>
                <w:t xml:space="preserve">is not supported in Rel16. RAN1 </w:t>
              </w:r>
            </w:ins>
            <w:ins w:id="37" w:author="OPPO(Zhongda)" w:date="2020-12-21T10:39:00Z">
              <w:r>
                <w:rPr>
                  <w:rFonts w:cs="Arial"/>
                  <w:bCs/>
                </w:rPr>
                <w:t>has</w:t>
              </w:r>
            </w:ins>
            <w:ins w:id="38" w:author="OPPO(Zhongda)" w:date="2020-12-21T10:37:00Z">
              <w:r>
                <w:rPr>
                  <w:rFonts w:cs="Arial"/>
                  <w:bCs/>
                </w:rPr>
                <w:t xml:space="preserve"> dis</w:t>
              </w:r>
            </w:ins>
            <w:ins w:id="39"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0" w:author="OPPO(Zhongda)" w:date="2020-12-21T10:26:00Z">
              <w:r>
                <w:rPr>
                  <w:rFonts w:ascii="Calibri" w:hAnsi="Calibri" w:cs="Calibri"/>
                  <w:sz w:val="22"/>
                </w:rPr>
                <w:t xml:space="preserve">If RAN1 conclude that no resource period parameter in SCI is </w:t>
              </w:r>
              <w:r>
                <w:rPr>
                  <w:rFonts w:ascii="Calibri" w:hAnsi="Calibri" w:cs="Calibri"/>
                  <w:sz w:val="22"/>
                </w:rPr>
                <w:lastRenderedPageBreak/>
                <w:t>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Pr>
                  <w:rFonts w:ascii="Calibri" w:hAnsi="Calibri" w:cs="Calibri"/>
                  <w:sz w:val="22"/>
                </w:rPr>
                <w:t xml:space="preserve"> at all</w:t>
              </w:r>
            </w:ins>
            <w:ins w:id="43" w:author="OPPO(Zhongda)" w:date="2020-12-21T10:27:00Z">
              <w:r>
                <w:rPr>
                  <w:rFonts w:ascii="Calibri" w:hAnsi="Calibri" w:cs="Calibri"/>
                  <w:sz w:val="22"/>
                </w:rPr>
                <w:t>, otherwise it does.</w:t>
              </w:r>
            </w:ins>
          </w:p>
        </w:tc>
      </w:tr>
      <w:tr w:rsidR="00931100" w14:paraId="5DDAF316" w14:textId="77777777">
        <w:tc>
          <w:tcPr>
            <w:tcW w:w="1721" w:type="dxa"/>
          </w:tcPr>
          <w:p w14:paraId="025AC26D" w14:textId="77777777" w:rsidR="00931100" w:rsidRDefault="00D162B2">
            <w:pPr>
              <w:spacing w:before="180" w:afterLines="100" w:after="240"/>
              <w:rPr>
                <w:rFonts w:cs="Arial"/>
                <w:bCs/>
              </w:rPr>
            </w:pPr>
            <w:ins w:id="44" w:author="赵毅男(Zhao YiNan)" w:date="2020-12-18T10:33:00Z">
              <w:r>
                <w:rPr>
                  <w:rFonts w:cs="Arial"/>
                  <w:bCs/>
                </w:rPr>
                <w:lastRenderedPageBreak/>
                <w:t>Qualcomm</w:t>
              </w:r>
            </w:ins>
          </w:p>
        </w:tc>
        <w:tc>
          <w:tcPr>
            <w:tcW w:w="1587" w:type="dxa"/>
          </w:tcPr>
          <w:p w14:paraId="6EE177E8" w14:textId="77777777" w:rsidR="00931100" w:rsidRDefault="00D162B2">
            <w:pPr>
              <w:spacing w:before="180" w:afterLines="100" w:after="240"/>
              <w:rPr>
                <w:rFonts w:cs="Arial"/>
                <w:bCs/>
              </w:rPr>
            </w:pPr>
            <w:ins w:id="45"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931100" w14:paraId="4705B45E" w14:textId="77777777">
        <w:trPr>
          <w:ins w:id="47" w:author="赵毅男(Zhao YiNan)" w:date="2020-12-18T10:33:00Z"/>
        </w:trPr>
        <w:tc>
          <w:tcPr>
            <w:tcW w:w="1721" w:type="dxa"/>
          </w:tcPr>
          <w:p w14:paraId="33AC6D0F" w14:textId="77777777" w:rsidR="00931100" w:rsidRDefault="00D162B2">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587" w:type="dxa"/>
          </w:tcPr>
          <w:p w14:paraId="78E098A9" w14:textId="77777777" w:rsidR="00931100" w:rsidRDefault="00D162B2">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trPr>
          <w:ins w:id="54" w:author="vivo(Jing)" w:date="2020-12-18T17:01:00Z"/>
        </w:trPr>
        <w:tc>
          <w:tcPr>
            <w:tcW w:w="1721" w:type="dxa"/>
          </w:tcPr>
          <w:p w14:paraId="40E561B3" w14:textId="77777777" w:rsidR="00931100" w:rsidRDefault="00D162B2">
            <w:pPr>
              <w:spacing w:before="180" w:afterLines="100" w:after="240"/>
              <w:rPr>
                <w:ins w:id="55" w:author="vivo(Jing)" w:date="2020-12-18T17:01:00Z"/>
                <w:rFonts w:cs="Arial"/>
                <w:bCs/>
              </w:rPr>
            </w:pPr>
            <w:ins w:id="56" w:author="vivo(Jing)" w:date="2020-12-18T17:01:00Z">
              <w:r>
                <w:rPr>
                  <w:rFonts w:cs="Arial"/>
                  <w:bCs/>
                </w:rPr>
                <w:t>vivo</w:t>
              </w:r>
            </w:ins>
          </w:p>
        </w:tc>
        <w:tc>
          <w:tcPr>
            <w:tcW w:w="1587" w:type="dxa"/>
          </w:tcPr>
          <w:p w14:paraId="3AE1EAEA" w14:textId="77777777" w:rsidR="00931100" w:rsidRDefault="00D162B2">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07FDF983" w14:textId="77777777" w:rsidR="00931100" w:rsidRDefault="00D162B2">
            <w:pPr>
              <w:spacing w:before="180" w:afterLines="100" w:after="240"/>
              <w:rPr>
                <w:ins w:id="59" w:author="vivo(Jing)" w:date="2020-12-18T17:01:00Z"/>
                <w:rFonts w:cs="Arial"/>
                <w:bCs/>
              </w:rPr>
            </w:pPr>
            <w:ins w:id="60" w:author="vivo(Jing)" w:date="2020-12-18T17:01:00Z">
              <w:r>
                <w:rPr>
                  <w:rFonts w:cs="Arial"/>
                  <w:bCs/>
                </w:rPr>
                <w:t xml:space="preserve">Defining the CG resource based on Level_3 logical slots </w:t>
              </w:r>
              <w:proofErr w:type="gramStart"/>
              <w:r>
                <w:rPr>
                  <w:rFonts w:cs="Arial"/>
                  <w:bCs/>
                </w:rPr>
                <w:t>seems</w:t>
              </w:r>
              <w:proofErr w:type="gramEnd"/>
              <w:r>
                <w:rPr>
                  <w:rFonts w:cs="Arial"/>
                  <w:bCs/>
                </w:rPr>
                <w:t xml:space="preserve"> a little bit over-optimized to us. Equation based on </w:t>
              </w:r>
              <w:proofErr w:type="gramStart"/>
              <w:r>
                <w:rPr>
                  <w:rFonts w:cs="Arial"/>
                  <w:bCs/>
                </w:rPr>
                <w:t>level-2</w:t>
              </w:r>
              <w:proofErr w:type="gramEnd"/>
              <w:r>
                <w:rPr>
                  <w:rFonts w:cs="Arial"/>
                  <w:bCs/>
                </w:rPr>
                <w:t>, which is also the approach in current MAC specification, can be modified to further consider how to ensure the CG resources are within resource pools.</w:t>
              </w:r>
            </w:ins>
          </w:p>
        </w:tc>
      </w:tr>
      <w:tr w:rsidR="00931100" w14:paraId="26EBAEDA" w14:textId="77777777">
        <w:trPr>
          <w:ins w:id="61" w:author="OPPO(Zhongda)" w:date="2020-12-21T10:33:00Z"/>
        </w:trPr>
        <w:tc>
          <w:tcPr>
            <w:tcW w:w="1721" w:type="dxa"/>
          </w:tcPr>
          <w:p w14:paraId="53729FC6" w14:textId="77777777" w:rsidR="00931100" w:rsidRDefault="00D162B2">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587" w:type="dxa"/>
          </w:tcPr>
          <w:p w14:paraId="6F68561A" w14:textId="77777777" w:rsidR="00931100" w:rsidRDefault="00D162B2">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1" w:author="OPPO(Zhongda)" w:date="2020-12-21T10:40:00Z">
              <w:r>
                <w:rPr>
                  <w:rFonts w:ascii="Calibri" w:hAnsi="Calibri" w:cs="Calibri"/>
                  <w:sz w:val="22"/>
                </w:rPr>
                <w:t>:</w:t>
              </w:r>
            </w:ins>
          </w:p>
          <w:p w14:paraId="1D5FC117" w14:textId="77777777" w:rsidR="00931100" w:rsidRDefault="00D162B2">
            <w:pPr>
              <w:spacing w:before="180" w:afterLines="100" w:after="240"/>
              <w:rPr>
                <w:ins w:id="72" w:author="OPPO(Zhongda)" w:date="2020-12-21T10:40:00Z"/>
                <w:rFonts w:cs="Arial"/>
                <w:bCs/>
              </w:rPr>
            </w:pPr>
            <w:ins w:id="73" w:author="OPPO(Zhongda)" w:date="2020-12-21T10:40:00Z">
              <w:r>
                <w:rPr>
                  <w:noProof/>
                  <w:lang w:val="en-US"/>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 xml:space="preserve">be based on level 3 </w:t>
              </w:r>
              <w:proofErr w:type="gramStart"/>
              <w:r>
                <w:rPr>
                  <w:rFonts w:cs="Arial"/>
                  <w:bCs/>
                </w:rPr>
                <w:t>i.e.</w:t>
              </w:r>
              <w:proofErr w:type="gramEnd"/>
              <w:r>
                <w:rPr>
                  <w:rFonts w:cs="Arial"/>
                  <w:bCs/>
                </w:rPr>
                <w:t xml:space="preserve"> optioin2.</w:t>
              </w:r>
            </w:ins>
          </w:p>
          <w:p w14:paraId="685884CE" w14:textId="77777777" w:rsidR="00931100" w:rsidRDefault="00D162B2">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Pr>
                  <w:rFonts w:cs="Arial"/>
                  <w:bCs/>
                </w:rPr>
                <w:t>at least should</w:t>
              </w:r>
            </w:ins>
            <w:ins w:id="84" w:author="OPPO(Zhongda)" w:date="2020-12-21T10:47:00Z">
              <w:r>
                <w:rPr>
                  <w:rFonts w:cs="Arial"/>
                  <w:bCs/>
                </w:rPr>
                <w:t xml:space="preserve"> know where </w:t>
              </w:r>
            </w:ins>
            <w:ins w:id="85" w:author="OPPO(Zhongda)" w:date="2020-12-21T10:48:00Z">
              <w:r>
                <w:rPr>
                  <w:rFonts w:cs="Arial"/>
                  <w:bCs/>
                </w:rPr>
                <w:t>the 1st valid slot is regardless of RAN1’s conclusion.</w:t>
              </w:r>
            </w:ins>
          </w:p>
        </w:tc>
      </w:tr>
      <w:tr w:rsidR="00931100" w14:paraId="1D8E48A4" w14:textId="77777777">
        <w:trPr>
          <w:ins w:id="86" w:author="Samsung_Hyunjeong Kang" w:date="2020-12-22T08:55:00Z"/>
        </w:trPr>
        <w:tc>
          <w:tcPr>
            <w:tcW w:w="1721" w:type="dxa"/>
          </w:tcPr>
          <w:p w14:paraId="3A9F96C5" w14:textId="77777777" w:rsidR="00931100" w:rsidRPr="00931100" w:rsidRDefault="00D162B2">
            <w:pPr>
              <w:tabs>
                <w:tab w:val="left" w:pos="1701"/>
                <w:tab w:val="right" w:pos="9639"/>
              </w:tabs>
              <w:spacing w:before="180" w:afterLines="100" w:after="240"/>
              <w:rPr>
                <w:ins w:id="87" w:author="Samsung_Hyunjeong Kang" w:date="2020-12-22T08:55:00Z"/>
                <w:rFonts w:eastAsia="Malgun Gothic" w:cs="Arial"/>
                <w:bCs/>
                <w:sz w:val="21"/>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Malgun Gothic" w:cs="Arial" w:hint="eastAsia"/>
                  <w:bCs/>
                  <w:lang w:eastAsia="ko-KR"/>
                </w:rPr>
                <w:t>Samsung</w:t>
              </w:r>
            </w:ins>
          </w:p>
        </w:tc>
        <w:tc>
          <w:tcPr>
            <w:tcW w:w="1587" w:type="dxa"/>
          </w:tcPr>
          <w:p w14:paraId="1767D88A" w14:textId="77777777" w:rsidR="00931100" w:rsidRPr="00931100" w:rsidRDefault="00D162B2">
            <w:pPr>
              <w:tabs>
                <w:tab w:val="left" w:pos="1701"/>
                <w:tab w:val="right" w:pos="9639"/>
              </w:tabs>
              <w:spacing w:before="180" w:afterLines="100" w:after="240"/>
              <w:rPr>
                <w:ins w:id="91" w:author="Samsung_Hyunjeong Kang" w:date="2020-12-22T08:55:00Z"/>
                <w:rFonts w:eastAsia="Malgun Gothic" w:cs="Arial"/>
                <w:bCs/>
                <w:sz w:val="21"/>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Malgun Gothic" w:cs="Arial" w:hint="eastAsia"/>
                  <w:bCs/>
                  <w:lang w:eastAsia="ko-KR"/>
                </w:rPr>
                <w:t>Option1</w:t>
              </w:r>
            </w:ins>
          </w:p>
        </w:tc>
        <w:tc>
          <w:tcPr>
            <w:tcW w:w="5985" w:type="dxa"/>
          </w:tcPr>
          <w:p w14:paraId="05EAD8DD" w14:textId="77777777" w:rsidR="00931100" w:rsidRDefault="00D162B2">
            <w:pPr>
              <w:spacing w:before="180" w:afterLines="100" w:after="240"/>
              <w:rPr>
                <w:ins w:id="95" w:author="Samsung_Hyunjeong Kang" w:date="2020-12-22T08:55:00Z"/>
                <w:rFonts w:ascii="Calibri" w:hAnsi="Calibri" w:cs="Calibri"/>
                <w:sz w:val="22"/>
              </w:rPr>
            </w:pPr>
            <w:ins w:id="96" w:author="Samsung_Hyunjeong Kang" w:date="2020-12-22T09:51:00Z">
              <w:r>
                <w:rPr>
                  <w:rFonts w:eastAsia="Malgun Gothic" w:cs="Arial"/>
                  <w:bCs/>
                  <w:lang w:eastAsia="ko-KR"/>
                </w:rPr>
                <w:t>We prefer to keep the current approach of MAC specification.</w:t>
              </w:r>
            </w:ins>
          </w:p>
        </w:tc>
      </w:tr>
      <w:tr w:rsidR="00931100" w14:paraId="7FA51D2D" w14:textId="77777777">
        <w:trPr>
          <w:ins w:id="97" w:author="CATT" w:date="2020-12-24T15:47:00Z"/>
        </w:trPr>
        <w:tc>
          <w:tcPr>
            <w:tcW w:w="1721" w:type="dxa"/>
          </w:tcPr>
          <w:p w14:paraId="76857173" w14:textId="77777777" w:rsidR="00931100" w:rsidRDefault="00D162B2">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587" w:type="dxa"/>
          </w:tcPr>
          <w:p w14:paraId="785E399E" w14:textId="77777777" w:rsidR="00931100" w:rsidRDefault="00D162B2">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931100" w14:paraId="5B1A49ED" w14:textId="77777777">
        <w:trPr>
          <w:ins w:id="104" w:author="Jing HAN" w:date="2020-12-26T21:24:00Z"/>
        </w:trPr>
        <w:tc>
          <w:tcPr>
            <w:tcW w:w="1721" w:type="dxa"/>
          </w:tcPr>
          <w:p w14:paraId="7C5D3A96" w14:textId="77777777" w:rsidR="00931100" w:rsidRDefault="00D162B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t>Lenovo</w:t>
              </w:r>
            </w:ins>
          </w:p>
        </w:tc>
        <w:tc>
          <w:tcPr>
            <w:tcW w:w="1587" w:type="dxa"/>
          </w:tcPr>
          <w:p w14:paraId="1F9D746C" w14:textId="77777777" w:rsidR="00931100" w:rsidRDefault="00D162B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t>Option 2</w:t>
              </w:r>
            </w:ins>
          </w:p>
        </w:tc>
        <w:tc>
          <w:tcPr>
            <w:tcW w:w="5985" w:type="dxa"/>
          </w:tcPr>
          <w:p w14:paraId="7688044F" w14:textId="77777777" w:rsidR="00931100" w:rsidRDefault="00D162B2">
            <w:pPr>
              <w:spacing w:before="180" w:afterLines="100" w:after="240"/>
              <w:rPr>
                <w:ins w:id="109" w:author="Jing HAN" w:date="2020-12-26T21:24:00Z"/>
                <w:rFonts w:eastAsiaTheme="minorEastAsia" w:cs="Arial"/>
                <w:bCs/>
              </w:rPr>
            </w:pPr>
            <w:ins w:id="110" w:author="Jing HAN" w:date="2020-12-26T21:24:00Z">
              <w:r>
                <w:t>Agree with rapporteur analysis that CG resource may not in the resource pool, by current equation for SL CG resource allocation.</w:t>
              </w:r>
            </w:ins>
          </w:p>
        </w:tc>
      </w:tr>
      <w:tr w:rsidR="00931100" w14:paraId="3DBC16E6" w14:textId="77777777">
        <w:trPr>
          <w:ins w:id="111" w:author="ZTE(Boyuan)" w:date="2020-12-29T09:17:00Z"/>
        </w:trPr>
        <w:tc>
          <w:tcPr>
            <w:tcW w:w="1721" w:type="dxa"/>
          </w:tcPr>
          <w:p w14:paraId="1A92F36C" w14:textId="77777777" w:rsidR="00931100" w:rsidRDefault="00D162B2">
            <w:pPr>
              <w:tabs>
                <w:tab w:val="left" w:pos="1701"/>
                <w:tab w:val="right" w:pos="9639"/>
              </w:tabs>
              <w:spacing w:before="180" w:afterLines="100" w:after="240"/>
              <w:rPr>
                <w:ins w:id="112" w:author="ZTE(Boyuan)" w:date="2020-12-29T09:17:00Z"/>
                <w:lang w:val="en-US"/>
              </w:rPr>
            </w:pPr>
            <w:ins w:id="113" w:author="ZTE(Boyuan)" w:date="2020-12-29T09:18:00Z">
              <w:r>
                <w:rPr>
                  <w:rFonts w:hint="eastAsia"/>
                  <w:lang w:val="en-US"/>
                </w:rPr>
                <w:lastRenderedPageBreak/>
                <w:t>ZTE</w:t>
              </w:r>
            </w:ins>
          </w:p>
        </w:tc>
        <w:tc>
          <w:tcPr>
            <w:tcW w:w="1587" w:type="dxa"/>
          </w:tcPr>
          <w:p w14:paraId="12914669" w14:textId="77777777" w:rsidR="00931100" w:rsidRDefault="00D162B2">
            <w:pPr>
              <w:tabs>
                <w:tab w:val="left" w:pos="1701"/>
                <w:tab w:val="right" w:pos="9639"/>
              </w:tabs>
              <w:spacing w:before="180" w:afterLines="100" w:after="240"/>
              <w:rPr>
                <w:ins w:id="114" w:author="ZTE(Boyuan)" w:date="2020-12-29T09:17:00Z"/>
              </w:rPr>
            </w:pPr>
            <w:ins w:id="115"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6" w:author="ZTE(Boyuan)" w:date="2020-12-29T09:17:00Z"/>
              </w:rPr>
            </w:pPr>
            <w:ins w:id="117" w:author="ZTE(Boyuan)" w:date="2020-12-29T09:17:00Z">
              <w:r>
                <w:rPr>
                  <w:rFonts w:cs="Arial" w:hint="eastAsia"/>
                  <w:bCs/>
                  <w:lang w:val="en-US"/>
                </w:rPr>
                <w:t>As Huawei mentioned, RAN1 currently is discussing the outcome of period in SCI indication.</w:t>
              </w:r>
            </w:ins>
          </w:p>
        </w:tc>
      </w:tr>
      <w:tr w:rsidR="00CA0C5D" w14:paraId="72CFA6CB" w14:textId="77777777">
        <w:trPr>
          <w:ins w:id="118" w:author="Apple - Zhibin Wu" w:date="2021-01-02T20:26:00Z"/>
        </w:trPr>
        <w:tc>
          <w:tcPr>
            <w:tcW w:w="1721" w:type="dxa"/>
          </w:tcPr>
          <w:p w14:paraId="70FC4F62" w14:textId="2EC7433F" w:rsidR="00CA0C5D" w:rsidRDefault="00CA0C5D">
            <w:pPr>
              <w:tabs>
                <w:tab w:val="left" w:pos="1701"/>
                <w:tab w:val="right" w:pos="9639"/>
              </w:tabs>
              <w:spacing w:before="180" w:afterLines="100" w:after="240"/>
              <w:rPr>
                <w:ins w:id="119" w:author="Apple - Zhibin Wu" w:date="2021-01-02T20:26:00Z"/>
                <w:rFonts w:hint="eastAsia"/>
                <w:lang w:val="en-US"/>
              </w:rPr>
            </w:pPr>
            <w:ins w:id="120" w:author="Apple - Zhibin Wu" w:date="2021-01-02T20:26:00Z">
              <w:r>
                <w:rPr>
                  <w:lang w:val="en-US"/>
                </w:rPr>
                <w:t>Apple</w:t>
              </w:r>
            </w:ins>
          </w:p>
        </w:tc>
        <w:tc>
          <w:tcPr>
            <w:tcW w:w="1587" w:type="dxa"/>
          </w:tcPr>
          <w:p w14:paraId="1A7E5D1D" w14:textId="71D5FCA6" w:rsidR="00CA0C5D" w:rsidRDefault="00CA0C5D">
            <w:pPr>
              <w:tabs>
                <w:tab w:val="left" w:pos="1701"/>
                <w:tab w:val="right" w:pos="9639"/>
              </w:tabs>
              <w:spacing w:before="180" w:afterLines="100" w:after="240"/>
              <w:rPr>
                <w:ins w:id="121" w:author="Apple - Zhibin Wu" w:date="2021-01-02T20:26:00Z"/>
                <w:rFonts w:cs="Arial" w:hint="eastAsia"/>
                <w:bCs/>
                <w:lang w:val="en-US"/>
              </w:rPr>
            </w:pPr>
            <w:ins w:id="122"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3" w:author="Apple - Zhibin Wu" w:date="2021-01-02T20:28:00Z"/>
                <w:rFonts w:cs="Arial"/>
                <w:bCs/>
                <w:lang w:val="en-US"/>
              </w:rPr>
            </w:pPr>
            <w:ins w:id="124" w:author="Apple - Zhibin Wu" w:date="2021-01-02T20:26:00Z">
              <w:r>
                <w:rPr>
                  <w:rFonts w:cs="Arial"/>
                  <w:bCs/>
                  <w:lang w:val="en-US"/>
                </w:rPr>
                <w:t xml:space="preserve">We think the CG is configured per </w:t>
              </w:r>
            </w:ins>
            <w:ins w:id="125" w:author="Apple - Zhibin Wu" w:date="2021-01-02T20:28:00Z">
              <w:r>
                <w:rPr>
                  <w:rFonts w:cs="Arial"/>
                  <w:bCs/>
                  <w:lang w:val="en-US"/>
                </w:rPr>
                <w:t xml:space="preserve">Tx </w:t>
              </w:r>
            </w:ins>
            <w:ins w:id="126" w:author="Apple - Zhibin Wu" w:date="2021-01-02T20:26:00Z">
              <w:r>
                <w:rPr>
                  <w:rFonts w:cs="Arial"/>
                  <w:bCs/>
                  <w:lang w:val="en-US"/>
                </w:rPr>
                <w:t>pool, so</w:t>
              </w:r>
            </w:ins>
            <w:ins w:id="127" w:author="Apple - Zhibin Wu" w:date="2021-01-02T20:27:00Z">
              <w:r>
                <w:rPr>
                  <w:rFonts w:cs="Arial"/>
                  <w:bCs/>
                  <w:lang w:val="en-US"/>
                </w:rPr>
                <w:t xml:space="preserve"> the parameters are </w:t>
              </w:r>
            </w:ins>
            <w:ins w:id="128" w:author="Apple - Zhibin Wu" w:date="2021-01-02T20:28:00Z">
              <w:r>
                <w:rPr>
                  <w:rFonts w:cs="Arial"/>
                  <w:bCs/>
                  <w:lang w:val="en-US"/>
                </w:rPr>
                <w:t xml:space="preserve">based on the logical slots </w:t>
              </w:r>
            </w:ins>
            <w:ins w:id="129" w:author="Apple - Zhibin Wu" w:date="2021-01-02T20:29:00Z">
              <w:r>
                <w:rPr>
                  <w:rFonts w:cs="Arial"/>
                  <w:bCs/>
                  <w:lang w:val="en-US"/>
                </w:rPr>
                <w:t>defined</w:t>
              </w:r>
            </w:ins>
            <w:ins w:id="130" w:author="Apple - Zhibin Wu" w:date="2021-01-02T20:28:00Z">
              <w:r>
                <w:rPr>
                  <w:rFonts w:cs="Arial"/>
                  <w:bCs/>
                  <w:lang w:val="en-US"/>
                </w:rPr>
                <w:t xml:space="preserve"> for the </w:t>
              </w:r>
            </w:ins>
            <w:ins w:id="131" w:author="Apple - Zhibin Wu" w:date="2021-01-02T20:29:00Z">
              <w:r>
                <w:rPr>
                  <w:rFonts w:cs="Arial"/>
                  <w:bCs/>
                  <w:lang w:val="en-US"/>
                </w:rPr>
                <w:t xml:space="preserve">TX resource </w:t>
              </w:r>
            </w:ins>
            <w:ins w:id="132" w:author="Apple - Zhibin Wu" w:date="2021-01-02T20:28:00Z">
              <w:r>
                <w:rPr>
                  <w:rFonts w:cs="Arial"/>
                  <w:bCs/>
                  <w:lang w:val="en-US"/>
                </w:rPr>
                <w:t xml:space="preserve">pool. </w:t>
              </w:r>
            </w:ins>
          </w:p>
          <w:p w14:paraId="7CC6D468" w14:textId="2F0ACB90" w:rsidR="00CA0C5D" w:rsidRDefault="00CA0C5D">
            <w:pPr>
              <w:spacing w:before="180" w:afterLines="100" w:after="240"/>
              <w:rPr>
                <w:ins w:id="133" w:author="Apple - Zhibin Wu" w:date="2021-01-02T20:26:00Z"/>
                <w:rFonts w:cs="Arial" w:hint="eastAsia"/>
                <w:bCs/>
                <w:lang w:val="en-US"/>
              </w:rPr>
            </w:pPr>
            <w:ins w:id="134" w:author="Apple - Zhibin Wu" w:date="2021-01-02T20:28:00Z">
              <w:r>
                <w:rPr>
                  <w:rFonts w:cs="Arial"/>
                  <w:bCs/>
                  <w:lang w:val="en-US"/>
                </w:rPr>
                <w:t xml:space="preserve">If companies want to wait for RAN1 </w:t>
              </w:r>
            </w:ins>
            <w:ins w:id="135" w:author="Apple - Zhibin Wu" w:date="2021-01-02T20:29:00Z">
              <w:r>
                <w:rPr>
                  <w:rFonts w:cs="Arial"/>
                  <w:bCs/>
                  <w:lang w:val="en-US"/>
                </w:rPr>
                <w:t>clarification</w:t>
              </w:r>
            </w:ins>
            <w:ins w:id="136" w:author="Apple - Zhibin Wu" w:date="2021-01-02T20:28:00Z">
              <w:r>
                <w:rPr>
                  <w:rFonts w:cs="Arial"/>
                  <w:bCs/>
                  <w:lang w:val="en-US"/>
                </w:rPr>
                <w:t>, we are also fine.</w:t>
              </w:r>
            </w:ins>
          </w:p>
        </w:tc>
      </w:tr>
    </w:tbl>
    <w:p w14:paraId="73C739D0" w14:textId="77777777" w:rsidR="00931100" w:rsidRDefault="00931100">
      <w:pPr>
        <w:rPr>
          <w:lang w:val="en-US"/>
        </w:rPr>
      </w:pPr>
    </w:p>
    <w:p w14:paraId="3D01CC9C" w14:textId="77777777" w:rsidR="00931100" w:rsidRDefault="00D162B2">
      <w:pPr>
        <w:rPr>
          <w:lang w:val="en-US"/>
        </w:rPr>
      </w:pPr>
      <w:r>
        <w:rPr>
          <w:lang w:val="en-US"/>
        </w:rPr>
        <w:t xml:space="preserve">If option1 is chosen, one issue need be resolved is how to deal with invalid CG resource slot which is not located in associated resource pool of CG? </w:t>
      </w:r>
      <w:proofErr w:type="gramStart"/>
      <w:r>
        <w:rPr>
          <w:lang w:val="en-US"/>
        </w:rPr>
        <w:t>Basically</w:t>
      </w:r>
      <w:proofErr w:type="gramEnd"/>
      <w:r>
        <w:rPr>
          <w:lang w:val="en-US"/>
        </w:rPr>
        <w:t xml:space="preserve">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 xml:space="preserve">Option B: do nothing </w:t>
      </w:r>
      <w:proofErr w:type="gramStart"/>
      <w:r>
        <w:rPr>
          <w:lang w:val="en-US"/>
        </w:rPr>
        <w:t>i.e.</w:t>
      </w:r>
      <w:proofErr w:type="gramEnd"/>
      <w:r>
        <w:rPr>
          <w:lang w:val="en-US"/>
        </w:rPr>
        <w:t xml:space="preserv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77777777" w:rsidR="00931100" w:rsidRDefault="00D162B2">
      <w:pPr>
        <w:rPr>
          <w:lang w:val="en-US"/>
        </w:rPr>
      </w:pPr>
      <w:r>
        <w:rPr>
          <w:b/>
          <w:lang w:val="en-US"/>
        </w:rPr>
        <w:t>Question 2.1-2: If option1 is chosen, between option A and option B which option do you prefer to tread invalid CG resource slot?</w:t>
      </w:r>
    </w:p>
    <w:tbl>
      <w:tblPr>
        <w:tblStyle w:val="TableGrid"/>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137" w:author="Huawei_Li Zhao" w:date="2020-12-17T10:31:00Z">
              <w:r>
                <w:rPr>
                  <w:rFonts w:cs="Arial" w:hint="eastAsia"/>
                  <w:bCs/>
                </w:rPr>
                <w:t>H</w:t>
              </w:r>
              <w:r>
                <w:rPr>
                  <w:rFonts w:cs="Arial"/>
                  <w:bCs/>
                </w:rPr>
                <w:t>W</w:t>
              </w:r>
            </w:ins>
          </w:p>
        </w:tc>
        <w:tc>
          <w:tcPr>
            <w:tcW w:w="2268" w:type="dxa"/>
          </w:tcPr>
          <w:p w14:paraId="51E59986" w14:textId="77777777" w:rsidR="00931100" w:rsidRDefault="00D162B2">
            <w:pPr>
              <w:spacing w:before="180" w:afterLines="100" w:after="240"/>
              <w:rPr>
                <w:rFonts w:cs="Arial"/>
                <w:bCs/>
              </w:rPr>
            </w:pPr>
            <w:ins w:id="138"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139"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140"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141"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142" w:author="赵毅男(Zhao YiNan)" w:date="2020-12-18T10:34:00Z"/>
        </w:trPr>
        <w:tc>
          <w:tcPr>
            <w:tcW w:w="2268" w:type="dxa"/>
          </w:tcPr>
          <w:p w14:paraId="50BAA42E" w14:textId="77777777" w:rsidR="00931100" w:rsidRDefault="00D162B2">
            <w:pPr>
              <w:spacing w:before="180" w:afterLines="100" w:after="240"/>
              <w:rPr>
                <w:ins w:id="143" w:author="赵毅男(Zhao YiNan)" w:date="2020-12-18T10:34:00Z"/>
                <w:rFonts w:cs="Arial"/>
                <w:bCs/>
              </w:rPr>
            </w:pPr>
            <w:ins w:id="144"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145" w:author="赵毅男(Zhao YiNan)" w:date="2020-12-18T10:34:00Z"/>
                <w:rFonts w:cs="Arial"/>
                <w:bCs/>
              </w:rPr>
            </w:pPr>
            <w:ins w:id="146"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147" w:author="赵毅男(Zhao YiNan)" w:date="2020-12-18T10:34:00Z"/>
                <w:rFonts w:cs="Arial"/>
                <w:bCs/>
              </w:rPr>
            </w:pPr>
            <w:ins w:id="148" w:author="赵毅男(Zhao YiNan)" w:date="2020-12-18T10:34:00Z">
              <w:r>
                <w:rPr>
                  <w:rFonts w:cs="Arial"/>
                  <w:bCs/>
                </w:rPr>
                <w:t>From our perspective, the issue highly depends on the outcome of the discussion in RAN1 future meeting, which is a leftover issue in RAN1#103e</w:t>
              </w:r>
            </w:ins>
            <w:ins w:id="149" w:author="赵毅男(Zhao YiNan)" w:date="2020-12-18T10:35:00Z">
              <w:r>
                <w:rPr>
                  <w:rFonts w:cs="Arial"/>
                  <w:bCs/>
                </w:rPr>
                <w:t xml:space="preserve"> as mentioned by HW in Question 2.1-1</w:t>
              </w:r>
            </w:ins>
            <w:ins w:id="150" w:author="赵毅男(Zhao YiNan)" w:date="2020-12-18T10:34:00Z">
              <w:r>
                <w:rPr>
                  <w:rFonts w:cs="Arial"/>
                  <w:bCs/>
                </w:rPr>
                <w:t>. For option A, there might be a collision issue to replace with the closest resource.</w:t>
              </w:r>
            </w:ins>
          </w:p>
        </w:tc>
      </w:tr>
      <w:tr w:rsidR="00931100" w14:paraId="1AE96E13" w14:textId="77777777">
        <w:trPr>
          <w:ins w:id="151" w:author="vivo(Jing)" w:date="2020-12-18T17:01:00Z"/>
        </w:trPr>
        <w:tc>
          <w:tcPr>
            <w:tcW w:w="2268" w:type="dxa"/>
          </w:tcPr>
          <w:p w14:paraId="01920943" w14:textId="77777777" w:rsidR="00931100" w:rsidRDefault="00D162B2">
            <w:pPr>
              <w:spacing w:before="180" w:afterLines="100" w:after="240"/>
              <w:rPr>
                <w:ins w:id="152" w:author="vivo(Jing)" w:date="2020-12-18T17:01:00Z"/>
                <w:rFonts w:cs="Arial"/>
                <w:bCs/>
              </w:rPr>
            </w:pPr>
            <w:ins w:id="153" w:author="vivo(Jing)" w:date="2020-12-18T17:01:00Z">
              <w:r>
                <w:rPr>
                  <w:rFonts w:cs="Arial"/>
                  <w:bCs/>
                </w:rPr>
                <w:t>vivo</w:t>
              </w:r>
            </w:ins>
          </w:p>
        </w:tc>
        <w:tc>
          <w:tcPr>
            <w:tcW w:w="2268" w:type="dxa"/>
          </w:tcPr>
          <w:p w14:paraId="5A79FCE5" w14:textId="77777777" w:rsidR="00931100" w:rsidRDefault="00D162B2">
            <w:pPr>
              <w:spacing w:before="180" w:afterLines="100" w:after="240"/>
              <w:rPr>
                <w:ins w:id="154" w:author="vivo(Jing)" w:date="2020-12-18T17:01:00Z"/>
                <w:rFonts w:cs="Arial"/>
                <w:bCs/>
              </w:rPr>
            </w:pPr>
            <w:ins w:id="155"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156" w:author="vivo(Jing)" w:date="2020-12-18T17:01:00Z"/>
                <w:rFonts w:cs="Arial"/>
                <w:bCs/>
              </w:rPr>
            </w:pPr>
            <w:ins w:id="157"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158" w:author="OPPO(Zhongda)" w:date="2020-12-21T10:49:00Z"/>
        </w:trPr>
        <w:tc>
          <w:tcPr>
            <w:tcW w:w="2268" w:type="dxa"/>
          </w:tcPr>
          <w:p w14:paraId="08309DE1" w14:textId="77777777" w:rsidR="00931100" w:rsidRDefault="00D162B2">
            <w:pPr>
              <w:spacing w:before="180" w:afterLines="100" w:after="240"/>
              <w:rPr>
                <w:ins w:id="159" w:author="OPPO(Zhongda)" w:date="2020-12-21T10:49:00Z"/>
                <w:rFonts w:cs="Arial"/>
                <w:bCs/>
              </w:rPr>
            </w:pPr>
            <w:ins w:id="160"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161" w:author="OPPO(Zhongda)" w:date="2020-12-21T10:49:00Z"/>
                <w:rFonts w:cs="Arial"/>
                <w:bCs/>
              </w:rPr>
            </w:pPr>
            <w:ins w:id="162"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163" w:author="OPPO(Zhongda)" w:date="2020-12-21T10:49:00Z"/>
                <w:rFonts w:cs="Arial"/>
                <w:bCs/>
              </w:rPr>
            </w:pPr>
          </w:p>
        </w:tc>
      </w:tr>
      <w:tr w:rsidR="00931100" w14:paraId="531FB524" w14:textId="77777777">
        <w:trPr>
          <w:ins w:id="164"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165" w:author="Samsung_Hyunjeong Kang" w:date="2020-12-22T09:51:00Z"/>
                <w:rFonts w:eastAsia="Malgun Gothic" w:cs="Arial"/>
                <w:bCs/>
                <w:sz w:val="21"/>
                <w:lang w:eastAsia="ko-KR"/>
                <w:rPrChange w:id="166" w:author="Samsung_Hyunjeong Kang" w:date="2020-12-22T09:51:00Z">
                  <w:rPr>
                    <w:ins w:id="167" w:author="Samsung_Hyunjeong Kang" w:date="2020-12-22T09:51:00Z"/>
                    <w:rFonts w:cs="Arial"/>
                    <w:b/>
                    <w:bCs/>
                    <w:sz w:val="24"/>
                  </w:rPr>
                </w:rPrChange>
              </w:rPr>
            </w:pPr>
            <w:ins w:id="168" w:author="Samsung_Hyunjeong Kang" w:date="2020-12-22T09:51:00Z">
              <w:r>
                <w:rPr>
                  <w:rFonts w:eastAsia="Malgun Gothic"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169" w:author="Samsung_Hyunjeong Kang" w:date="2020-12-22T09:51:00Z"/>
                <w:rFonts w:eastAsia="Malgun Gothic" w:cs="Arial"/>
                <w:bCs/>
                <w:sz w:val="21"/>
                <w:lang w:eastAsia="ko-KR"/>
                <w:rPrChange w:id="170" w:author="Samsung_Hyunjeong Kang" w:date="2020-12-22T09:51:00Z">
                  <w:rPr>
                    <w:ins w:id="171" w:author="Samsung_Hyunjeong Kang" w:date="2020-12-22T09:51:00Z"/>
                    <w:rFonts w:cs="Arial"/>
                    <w:b/>
                    <w:bCs/>
                    <w:sz w:val="24"/>
                  </w:rPr>
                </w:rPrChange>
              </w:rPr>
            </w:pPr>
            <w:ins w:id="172"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5DA30C67" w14:textId="77777777" w:rsidR="00931100" w:rsidRDefault="00931100">
            <w:pPr>
              <w:spacing w:before="180" w:afterLines="100" w:after="240"/>
              <w:rPr>
                <w:ins w:id="173" w:author="Samsung_Hyunjeong Kang" w:date="2020-12-22T09:51:00Z"/>
                <w:rFonts w:cs="Arial"/>
                <w:bCs/>
              </w:rPr>
            </w:pPr>
          </w:p>
        </w:tc>
      </w:tr>
      <w:tr w:rsidR="00931100" w14:paraId="2F1A38D0" w14:textId="77777777">
        <w:trPr>
          <w:ins w:id="174"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175" w:author="Jing HAN" w:date="2020-12-26T21:24:00Z"/>
                <w:rFonts w:eastAsia="Malgun Gothic" w:cs="Arial"/>
                <w:bCs/>
                <w:lang w:eastAsia="ko-KR"/>
              </w:rPr>
            </w:pPr>
            <w:ins w:id="176"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177" w:author="Jing HAN" w:date="2020-12-26T21:24:00Z"/>
                <w:rFonts w:eastAsia="Malgun Gothic" w:cs="Arial"/>
                <w:bCs/>
                <w:lang w:eastAsia="ko-KR"/>
              </w:rPr>
            </w:pPr>
            <w:ins w:id="178" w:author="Jing HAN" w:date="2020-12-26T21:24:00Z">
              <w:r>
                <w:t>Option B/C</w:t>
              </w:r>
            </w:ins>
          </w:p>
        </w:tc>
        <w:tc>
          <w:tcPr>
            <w:tcW w:w="4531" w:type="dxa"/>
          </w:tcPr>
          <w:p w14:paraId="377F70E1" w14:textId="77777777" w:rsidR="00931100" w:rsidRDefault="00931100">
            <w:pPr>
              <w:spacing w:before="180" w:afterLines="100" w:after="240"/>
              <w:rPr>
                <w:ins w:id="179" w:author="Jing HAN" w:date="2020-12-26T21:24:00Z"/>
                <w:rFonts w:cs="Arial"/>
                <w:bCs/>
              </w:rPr>
            </w:pPr>
          </w:p>
        </w:tc>
      </w:tr>
      <w:tr w:rsidR="00931100" w14:paraId="7A23F65A" w14:textId="77777777">
        <w:trPr>
          <w:ins w:id="180"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181" w:author="ZTE(Boyuan)" w:date="2020-12-29T09:18:00Z"/>
                <w:lang w:val="en-US"/>
              </w:rPr>
            </w:pPr>
            <w:ins w:id="182"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183" w:author="ZTE(Boyuan)" w:date="2020-12-29T09:18:00Z"/>
                <w:lang w:val="en-US"/>
              </w:rPr>
            </w:pPr>
            <w:ins w:id="184"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185" w:author="ZTE(Boyuan)" w:date="2020-12-29T09:18:00Z"/>
                <w:rFonts w:cs="Arial"/>
                <w:bCs/>
              </w:rPr>
            </w:pPr>
          </w:p>
        </w:tc>
      </w:tr>
      <w:tr w:rsidR="00CA0C5D" w14:paraId="7DFF4B91" w14:textId="77777777">
        <w:trPr>
          <w:ins w:id="186"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187" w:author="Apple - Zhibin Wu" w:date="2021-01-02T20:30:00Z"/>
                <w:rFonts w:hint="eastAsia"/>
                <w:lang w:val="en-US"/>
              </w:rPr>
            </w:pPr>
            <w:ins w:id="188"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189" w:author="Apple - Zhibin Wu" w:date="2021-01-02T20:30:00Z"/>
                <w:rFonts w:hint="eastAsia"/>
                <w:lang w:val="en-US"/>
              </w:rPr>
            </w:pPr>
            <w:ins w:id="190"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191" w:author="Apple - Zhibin Wu" w:date="2021-01-02T20:30:00Z"/>
                <w:rFonts w:cs="Arial"/>
                <w:bCs/>
              </w:rPr>
            </w:pPr>
          </w:p>
        </w:tc>
      </w:tr>
    </w:tbl>
    <w:p w14:paraId="50AEC6F7" w14:textId="77777777" w:rsidR="00931100" w:rsidRDefault="00931100">
      <w:pPr>
        <w:rPr>
          <w:lang w:val="en-US"/>
        </w:rPr>
      </w:pPr>
    </w:p>
    <w:p w14:paraId="5C13DDB3" w14:textId="77777777" w:rsidR="00931100" w:rsidRDefault="00D162B2">
      <w:pPr>
        <w:rPr>
          <w:lang w:val="en-US"/>
        </w:rPr>
      </w:pPr>
      <w:r>
        <w:rPr>
          <w:rFonts w:hint="eastAsia"/>
          <w:lang w:val="en-US"/>
        </w:rPr>
        <w:lastRenderedPageBreak/>
        <w:t>A</w:t>
      </w:r>
      <w:r>
        <w:rPr>
          <w:lang w:val="en-US"/>
        </w:rPr>
        <w:t xml:space="preserve">s pointed out by discussion paper [1][3][4], the key parameter </w:t>
      </w:r>
      <w:proofErr w:type="spellStart"/>
      <w:r>
        <w:rPr>
          <w:i/>
          <w:lang w:val="en-US"/>
        </w:rPr>
        <w:t>numberOfSLSlotsPerFrame</w:t>
      </w:r>
      <w:proofErr w:type="spellEnd"/>
      <w:r>
        <w:rPr>
          <w:lang w:val="en-US"/>
        </w:rPr>
        <w:t xml:space="preserve"> is not a valid parameter. Whe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includes two separate TDD patterns and the periodicity of each TDD pattern is 10ms (</w:t>
      </w:r>
      <w:proofErr w:type="gramStart"/>
      <w:r>
        <w:rPr>
          <w:lang w:val="en-US"/>
        </w:rPr>
        <w:t>i.e.</w:t>
      </w:r>
      <w:proofErr w:type="gramEnd"/>
      <w:r>
        <w:rPr>
          <w:lang w:val="en-US"/>
        </w:rPr>
        <w:t xml:space="preserve"> a frame), the number of SL slots within the 10ms of the 1st TDD pattern can be different from the number of SL slots within the next 10ms of the 2nd TDD pattern. Thus, the parameter </w:t>
      </w:r>
      <w:proofErr w:type="spellStart"/>
      <w:r>
        <w:rPr>
          <w:lang w:val="en-US"/>
        </w:rPr>
        <w:t>numberOfSLSlotsPerFrame</w:t>
      </w:r>
      <w:proofErr w:type="spellEnd"/>
      <w:r>
        <w:rPr>
          <w:lang w:val="en-US"/>
        </w:rPr>
        <w:t xml:space="preserve"> is not a constant and cannot be used in the CG resource calculation equation. Instead, number of slots in two frames is a constant r</w:t>
      </w:r>
      <w:ins w:id="192" w:author="Ericsson" w:date="2020-12-07T19:07:00Z">
        <w:r>
          <w:rPr>
            <w:lang w:val="en-US"/>
          </w:rPr>
          <w:t xml:space="preserve"> </w:t>
        </w:r>
      </w:ins>
      <w:proofErr w:type="spellStart"/>
      <w:r>
        <w:rPr>
          <w:lang w:val="en-US"/>
        </w:rPr>
        <w:t>egardless</w:t>
      </w:r>
      <w:proofErr w:type="spellEnd"/>
      <w:r>
        <w:rPr>
          <w:lang w:val="en-US"/>
        </w:rPr>
        <w:t xml:space="preserve"> of TDD pattern(s) i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which is also used to transfer configured </w:t>
      </w:r>
      <w:proofErr w:type="spellStart"/>
      <w:r>
        <w:rPr>
          <w:i/>
          <w:lang w:val="en-US"/>
        </w:rPr>
        <w:t>sl_periodCG</w:t>
      </w:r>
      <w:proofErr w:type="spellEnd"/>
      <w:r>
        <w:rPr>
          <w:lang w:val="en-US"/>
        </w:rPr>
        <w:t xml:space="preserve"> to be </w:t>
      </w:r>
      <w:proofErr w:type="spellStart"/>
      <w:r>
        <w:rPr>
          <w:i/>
          <w:lang w:val="en-US"/>
        </w:rPr>
        <w:t>PeriodicitySL</w:t>
      </w:r>
      <w:proofErr w:type="spellEnd"/>
      <w:r>
        <w:rPr>
          <w:lang w:val="en-US"/>
        </w:rPr>
        <w:t xml:space="preserve"> </w:t>
      </w:r>
      <w:proofErr w:type="spellStart"/>
      <w:r>
        <w:rPr>
          <w:lang w:val="en-US"/>
        </w:rPr>
        <w:t>i.e.the</w:t>
      </w:r>
      <w:proofErr w:type="spellEnd"/>
      <w:r>
        <w:rPr>
          <w:lang w:val="en-US"/>
        </w:rPr>
        <w:t xml:space="preserv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proofErr w:type="spellStart"/>
      <w:r>
        <w:rPr>
          <w:b/>
          <w:i/>
          <w:lang w:val="en-US"/>
        </w:rPr>
        <w:t>numberOfSLSlotsPerFrame</w:t>
      </w:r>
      <w:proofErr w:type="spellEnd"/>
      <w:r>
        <w:rPr>
          <w:b/>
          <w:i/>
          <w:lang w:val="en-US"/>
        </w:rPr>
        <w:t xml:space="preserve"> </w:t>
      </w:r>
      <w:r>
        <w:rPr>
          <w:b/>
          <w:lang w:val="en-US"/>
        </w:rPr>
        <w:t>to be parameter N and to replace “logical slot number in the frame” to be “logical slot number in two frames” in the equation?</w:t>
      </w:r>
    </w:p>
    <w:tbl>
      <w:tblPr>
        <w:tblStyle w:val="TableGrid"/>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193" w:author="Huawei_Li Zhao" w:date="2020-12-17T10:32:00Z">
              <w:r>
                <w:rPr>
                  <w:rFonts w:cs="Arial" w:hint="eastAsia"/>
                  <w:bCs/>
                </w:rPr>
                <w:t>H</w:t>
              </w:r>
              <w:r>
                <w:rPr>
                  <w:rFonts w:cs="Arial"/>
                  <w:bCs/>
                </w:rPr>
                <w:t>W</w:t>
              </w:r>
            </w:ins>
          </w:p>
        </w:tc>
        <w:tc>
          <w:tcPr>
            <w:tcW w:w="2268" w:type="dxa"/>
          </w:tcPr>
          <w:p w14:paraId="1BD234AB" w14:textId="77777777" w:rsidR="00931100" w:rsidRDefault="00D162B2">
            <w:pPr>
              <w:spacing w:before="180" w:afterLines="100" w:after="240"/>
              <w:rPr>
                <w:rFonts w:cs="Arial"/>
                <w:bCs/>
              </w:rPr>
            </w:pPr>
            <w:ins w:id="194"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195"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196"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197"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198" w:author="Qualcomm" w:date="2020-12-17T17:26:00Z">
              <w:r>
                <w:rPr>
                  <w:rFonts w:cs="Arial"/>
                  <w:bCs/>
                </w:rPr>
                <w:t>Agree the number of SL slots per frame is not constant</w:t>
              </w:r>
            </w:ins>
          </w:p>
        </w:tc>
      </w:tr>
      <w:tr w:rsidR="00931100" w14:paraId="15F62A8C" w14:textId="77777777">
        <w:trPr>
          <w:ins w:id="199" w:author="赵毅男(Zhao YiNan)" w:date="2020-12-18T10:35:00Z"/>
        </w:trPr>
        <w:tc>
          <w:tcPr>
            <w:tcW w:w="2268" w:type="dxa"/>
          </w:tcPr>
          <w:p w14:paraId="260B5191" w14:textId="77777777" w:rsidR="00931100" w:rsidRDefault="00D162B2">
            <w:pPr>
              <w:spacing w:before="180" w:afterLines="100" w:after="240"/>
              <w:rPr>
                <w:ins w:id="200" w:author="赵毅男(Zhao YiNan)" w:date="2020-12-18T10:35:00Z"/>
                <w:rFonts w:cs="Arial"/>
                <w:bCs/>
              </w:rPr>
            </w:pPr>
            <w:ins w:id="201"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02" w:author="赵毅男(Zhao YiNan)" w:date="2020-12-18T10:35:00Z"/>
                <w:rFonts w:cs="Arial"/>
                <w:bCs/>
              </w:rPr>
            </w:pPr>
            <w:ins w:id="203"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04" w:author="赵毅男(Zhao YiNan)" w:date="2020-12-18T10:35:00Z"/>
                <w:rFonts w:cs="Arial"/>
                <w:bCs/>
              </w:rPr>
            </w:pPr>
          </w:p>
        </w:tc>
      </w:tr>
      <w:tr w:rsidR="00931100" w14:paraId="42A4E708" w14:textId="77777777">
        <w:trPr>
          <w:ins w:id="205" w:author="vivo(Jing)" w:date="2020-12-18T17:02:00Z"/>
        </w:trPr>
        <w:tc>
          <w:tcPr>
            <w:tcW w:w="2268" w:type="dxa"/>
          </w:tcPr>
          <w:p w14:paraId="1FCAF9DA" w14:textId="77777777" w:rsidR="00931100" w:rsidRDefault="00D162B2">
            <w:pPr>
              <w:spacing w:before="180" w:afterLines="100" w:after="240"/>
              <w:rPr>
                <w:ins w:id="206" w:author="vivo(Jing)" w:date="2020-12-18T17:02:00Z"/>
                <w:rFonts w:cs="Arial"/>
                <w:bCs/>
              </w:rPr>
            </w:pPr>
            <w:ins w:id="207" w:author="vivo(Jing)" w:date="2020-12-18T17:02:00Z">
              <w:r>
                <w:rPr>
                  <w:rFonts w:cs="Arial"/>
                  <w:bCs/>
                </w:rPr>
                <w:t>vivo</w:t>
              </w:r>
            </w:ins>
          </w:p>
        </w:tc>
        <w:tc>
          <w:tcPr>
            <w:tcW w:w="2268" w:type="dxa"/>
          </w:tcPr>
          <w:p w14:paraId="48DFF47D" w14:textId="77777777" w:rsidR="00931100" w:rsidRDefault="00D162B2">
            <w:pPr>
              <w:spacing w:before="180" w:afterLines="100" w:after="240"/>
              <w:rPr>
                <w:ins w:id="208" w:author="vivo(Jing)" w:date="2020-12-18T17:02:00Z"/>
                <w:rFonts w:cs="Arial"/>
                <w:bCs/>
              </w:rPr>
            </w:pPr>
            <w:ins w:id="209" w:author="vivo(Jing)" w:date="2020-12-18T17:02:00Z">
              <w:r>
                <w:rPr>
                  <w:rFonts w:cs="Arial"/>
                  <w:bCs/>
                </w:rPr>
                <w:t>Yes</w:t>
              </w:r>
            </w:ins>
          </w:p>
        </w:tc>
        <w:tc>
          <w:tcPr>
            <w:tcW w:w="4531" w:type="dxa"/>
          </w:tcPr>
          <w:p w14:paraId="52B34683" w14:textId="77777777" w:rsidR="00931100" w:rsidRDefault="00D162B2">
            <w:pPr>
              <w:spacing w:before="180" w:afterLines="100" w:after="240"/>
              <w:rPr>
                <w:ins w:id="210" w:author="vivo(Jing)" w:date="2020-12-18T17:02:00Z"/>
                <w:rFonts w:cs="Arial"/>
                <w:bCs/>
              </w:rPr>
            </w:pPr>
            <w:ins w:id="211" w:author="vivo(Jing)" w:date="2020-12-18T17:02:00Z">
              <w:r>
                <w:rPr>
                  <w:rFonts w:cs="Arial"/>
                  <w:bCs/>
                </w:rPr>
                <w:t>Agree with rapporteur.</w:t>
              </w:r>
            </w:ins>
          </w:p>
        </w:tc>
      </w:tr>
      <w:tr w:rsidR="00931100" w14:paraId="438737B2" w14:textId="77777777">
        <w:trPr>
          <w:ins w:id="212" w:author="OPPO(Zhongda)" w:date="2020-12-21T10:49:00Z"/>
        </w:trPr>
        <w:tc>
          <w:tcPr>
            <w:tcW w:w="2268" w:type="dxa"/>
          </w:tcPr>
          <w:p w14:paraId="4B3FF6C5" w14:textId="77777777" w:rsidR="00931100" w:rsidRDefault="00D162B2">
            <w:pPr>
              <w:spacing w:before="180" w:afterLines="100" w:after="240"/>
              <w:rPr>
                <w:ins w:id="213" w:author="OPPO(Zhongda)" w:date="2020-12-21T10:49:00Z"/>
                <w:rFonts w:cs="Arial"/>
                <w:bCs/>
              </w:rPr>
            </w:pPr>
            <w:ins w:id="214"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215" w:author="OPPO(Zhongda)" w:date="2020-12-21T10:49:00Z"/>
                <w:rFonts w:cs="Arial"/>
                <w:bCs/>
              </w:rPr>
            </w:pPr>
            <w:ins w:id="216"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217" w:author="OPPO(Zhongda)" w:date="2020-12-21T10:49:00Z"/>
                <w:rFonts w:cs="Arial"/>
                <w:bCs/>
              </w:rPr>
            </w:pPr>
          </w:p>
        </w:tc>
      </w:tr>
      <w:tr w:rsidR="00931100" w14:paraId="6A57A912" w14:textId="77777777">
        <w:trPr>
          <w:ins w:id="218" w:author="Samsung_Hyunjeong Kang" w:date="2020-12-22T09:51:00Z"/>
        </w:trPr>
        <w:tc>
          <w:tcPr>
            <w:tcW w:w="2268" w:type="dxa"/>
          </w:tcPr>
          <w:p w14:paraId="35707AD6" w14:textId="77777777" w:rsidR="00931100" w:rsidRDefault="00D162B2">
            <w:pPr>
              <w:spacing w:before="180" w:afterLines="100" w:after="240"/>
              <w:rPr>
                <w:ins w:id="219" w:author="Samsung_Hyunjeong Kang" w:date="2020-12-22T09:51:00Z"/>
                <w:rFonts w:cs="Arial"/>
                <w:bCs/>
              </w:rPr>
            </w:pPr>
            <w:ins w:id="220" w:author="Samsung_Hyunjeong Kang" w:date="2020-12-22T09:51:00Z">
              <w:r>
                <w:rPr>
                  <w:rFonts w:eastAsia="Malgun Gothic" w:cs="Arial" w:hint="eastAsia"/>
                  <w:bCs/>
                  <w:lang w:eastAsia="ko-KR"/>
                </w:rPr>
                <w:t>Samsung</w:t>
              </w:r>
            </w:ins>
          </w:p>
        </w:tc>
        <w:tc>
          <w:tcPr>
            <w:tcW w:w="2268" w:type="dxa"/>
          </w:tcPr>
          <w:p w14:paraId="37252F0C" w14:textId="77777777" w:rsidR="00931100" w:rsidRDefault="00D162B2">
            <w:pPr>
              <w:spacing w:before="180" w:afterLines="100" w:after="240"/>
              <w:rPr>
                <w:ins w:id="221" w:author="Samsung_Hyunjeong Kang" w:date="2020-12-22T09:51:00Z"/>
                <w:rFonts w:cs="Arial"/>
                <w:bCs/>
              </w:rPr>
            </w:pPr>
            <w:ins w:id="222" w:author="Samsung_Hyunjeong Kang" w:date="2020-12-22T09:51:00Z">
              <w:r>
                <w:rPr>
                  <w:rFonts w:eastAsia="Malgun Gothic" w:cs="Arial" w:hint="eastAsia"/>
                  <w:bCs/>
                  <w:lang w:eastAsia="ko-KR"/>
                </w:rPr>
                <w:t>Yes</w:t>
              </w:r>
            </w:ins>
          </w:p>
        </w:tc>
        <w:tc>
          <w:tcPr>
            <w:tcW w:w="4531" w:type="dxa"/>
          </w:tcPr>
          <w:p w14:paraId="288AA7E4" w14:textId="77777777" w:rsidR="00931100" w:rsidRDefault="00931100">
            <w:pPr>
              <w:spacing w:before="180" w:afterLines="100" w:after="240"/>
              <w:rPr>
                <w:ins w:id="223" w:author="Samsung_Hyunjeong Kang" w:date="2020-12-22T09:51:00Z"/>
                <w:rFonts w:cs="Arial"/>
                <w:bCs/>
              </w:rPr>
            </w:pPr>
          </w:p>
        </w:tc>
      </w:tr>
      <w:tr w:rsidR="00931100" w14:paraId="452E7DD5" w14:textId="77777777">
        <w:trPr>
          <w:ins w:id="224" w:author="Jing HAN" w:date="2020-12-26T21:26:00Z"/>
        </w:trPr>
        <w:tc>
          <w:tcPr>
            <w:tcW w:w="2268" w:type="dxa"/>
          </w:tcPr>
          <w:p w14:paraId="3FFE102D" w14:textId="77777777" w:rsidR="00931100" w:rsidRDefault="00D162B2">
            <w:pPr>
              <w:spacing w:before="180" w:afterLines="100" w:after="240"/>
              <w:rPr>
                <w:ins w:id="225" w:author="Jing HAN" w:date="2020-12-26T21:26:00Z"/>
                <w:rFonts w:eastAsiaTheme="minorEastAsia" w:cs="Arial"/>
                <w:bCs/>
              </w:rPr>
            </w:pPr>
            <w:ins w:id="226" w:author="Jing HAN" w:date="2020-12-26T21:26:00Z">
              <w:r>
                <w:rPr>
                  <w:rFonts w:eastAsiaTheme="minorEastAsia" w:cs="Arial" w:hint="eastAsia"/>
                  <w:bCs/>
                </w:rPr>
                <w:t>L</w:t>
              </w:r>
              <w:r>
                <w:rPr>
                  <w:rFonts w:eastAsiaTheme="minorEastAsia" w:cs="Arial"/>
                  <w:bCs/>
                </w:rPr>
                <w:t>enovo</w:t>
              </w:r>
            </w:ins>
          </w:p>
        </w:tc>
        <w:tc>
          <w:tcPr>
            <w:tcW w:w="2268" w:type="dxa"/>
          </w:tcPr>
          <w:p w14:paraId="10BF52C3" w14:textId="77777777" w:rsidR="00931100" w:rsidRDefault="00D162B2">
            <w:pPr>
              <w:spacing w:before="180" w:afterLines="100" w:after="240"/>
              <w:rPr>
                <w:ins w:id="227" w:author="Jing HAN" w:date="2020-12-26T21:26:00Z"/>
                <w:rFonts w:eastAsiaTheme="minorEastAsia" w:cs="Arial"/>
                <w:bCs/>
              </w:rPr>
            </w:pPr>
            <w:ins w:id="228"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229" w:author="Jing HAN" w:date="2020-12-26T21:26:00Z"/>
                <w:rFonts w:cs="Arial"/>
                <w:bCs/>
              </w:rPr>
            </w:pPr>
          </w:p>
        </w:tc>
      </w:tr>
      <w:tr w:rsidR="00931100" w14:paraId="32EC88C2" w14:textId="77777777">
        <w:trPr>
          <w:ins w:id="230" w:author="ZTE(Boyuan)" w:date="2020-12-29T09:18:00Z"/>
        </w:trPr>
        <w:tc>
          <w:tcPr>
            <w:tcW w:w="2268" w:type="dxa"/>
          </w:tcPr>
          <w:p w14:paraId="239E2A8C" w14:textId="77777777" w:rsidR="00931100" w:rsidRDefault="00D162B2">
            <w:pPr>
              <w:spacing w:before="180" w:afterLines="100" w:after="240"/>
              <w:rPr>
                <w:ins w:id="231" w:author="ZTE(Boyuan)" w:date="2020-12-29T09:18:00Z"/>
                <w:rFonts w:eastAsiaTheme="minorEastAsia" w:cs="Arial"/>
                <w:bCs/>
                <w:lang w:val="en-US"/>
              </w:rPr>
            </w:pPr>
            <w:ins w:id="232"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233" w:author="ZTE(Boyuan)" w:date="2020-12-29T09:18:00Z"/>
                <w:rFonts w:eastAsiaTheme="minorEastAsia" w:cs="Arial"/>
                <w:bCs/>
                <w:lang w:val="en-US"/>
              </w:rPr>
            </w:pPr>
            <w:ins w:id="234"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235" w:author="ZTE(Boyuan)" w:date="2020-12-29T09:18:00Z"/>
                <w:rFonts w:cs="Arial"/>
                <w:bCs/>
              </w:rPr>
            </w:pPr>
          </w:p>
        </w:tc>
      </w:tr>
    </w:tbl>
    <w:p w14:paraId="37475956" w14:textId="77777777" w:rsidR="00931100" w:rsidRDefault="00931100">
      <w:pPr>
        <w:rPr>
          <w:lang w:val="en-US"/>
        </w:rPr>
      </w:pPr>
    </w:p>
    <w:p w14:paraId="473B106F" w14:textId="77777777" w:rsidR="00931100" w:rsidRDefault="00D162B2">
      <w:pPr>
        <w:rPr>
          <w:lang w:val="en-US"/>
        </w:rPr>
      </w:pPr>
      <w:r>
        <w:rPr>
          <w:lang w:val="en-US"/>
        </w:rPr>
        <w:t xml:space="preserve">Currently parameter N is specified as “the number of slots that can be used for SL </w:t>
      </w:r>
      <w:proofErr w:type="spellStart"/>
      <w:r>
        <w:rPr>
          <w:lang w:val="en-US"/>
        </w:rPr>
        <w:t>transmsission</w:t>
      </w:r>
      <w:proofErr w:type="spellEnd"/>
      <w:r>
        <w:rPr>
          <w:lang w:val="en-US"/>
        </w:rPr>
        <w:t xml:space="preserve"> within 20ms, if configured, of TDD-UL-DL-</w:t>
      </w:r>
      <w:proofErr w:type="spellStart"/>
      <w:r>
        <w:rPr>
          <w:lang w:val="en-US"/>
        </w:rPr>
        <w:t>ConfigCommon</w:t>
      </w:r>
      <w:proofErr w:type="spellEnd"/>
      <w:r>
        <w:rPr>
          <w:lang w:val="en-US"/>
        </w:rPr>
        <w:t xml:space="preserve">, as specified in TS 38.331 [5] and clause 8.1.7 of TS 38.214 [7]”. The pair frames where N is constant value could be either one even frame followed by one odd frame or vice versa. For </w:t>
      </w:r>
      <w:proofErr w:type="gramStart"/>
      <w:r>
        <w:rPr>
          <w:lang w:val="en-US"/>
        </w:rPr>
        <w:t>example</w:t>
      </w:r>
      <w:proofErr w:type="gramEnd"/>
      <w:r>
        <w:rPr>
          <w:lang w:val="en-US"/>
        </w:rPr>
        <w:t xml:space="preserve"> they could be [2n-1,2n] or [2n,2n+1]. If even frame is before odd frame, </w:t>
      </w:r>
      <w:proofErr w:type="spellStart"/>
      <w:r>
        <w:rPr>
          <w:lang w:val="en-US"/>
        </w:rPr>
        <w:t>sidelink</w:t>
      </w:r>
      <w:proofErr w:type="spellEnd"/>
      <w:r>
        <w:rPr>
          <w:lang w:val="en-US"/>
        </w:rPr>
        <w:t xml:space="preserve"> logical slots up to radio frame SFN can be expressed as floor(SFN/2)*N. While if odd frame is before even frame, #0 radio frame and #1023 radio frame need be </w:t>
      </w:r>
      <w:proofErr w:type="gramStart"/>
      <w:r>
        <w:rPr>
          <w:lang w:val="en-US"/>
        </w:rPr>
        <w:t>treaded</w:t>
      </w:r>
      <w:proofErr w:type="gramEnd"/>
      <w:r>
        <w:rPr>
          <w:lang w:val="en-US"/>
        </w:rPr>
        <w:t xml:space="preserve">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TableGrid"/>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236"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237"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238"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239" w:author="Qualcomm" w:date="2020-12-17T17:26:00Z">
              <w:r>
                <w:rPr>
                  <w:rFonts w:cs="Arial"/>
                  <w:bCs/>
                </w:rPr>
                <w:lastRenderedPageBreak/>
                <w:t>Qualcomm</w:t>
              </w:r>
            </w:ins>
          </w:p>
        </w:tc>
        <w:tc>
          <w:tcPr>
            <w:tcW w:w="2268" w:type="dxa"/>
          </w:tcPr>
          <w:p w14:paraId="6CDEF28F" w14:textId="77777777" w:rsidR="00931100" w:rsidRDefault="00D162B2">
            <w:pPr>
              <w:spacing w:before="180" w:afterLines="100" w:after="240"/>
              <w:rPr>
                <w:rFonts w:cs="Arial"/>
                <w:bCs/>
              </w:rPr>
            </w:pPr>
            <w:ins w:id="240"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241"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242" w:author="赵毅男(Zhao YiNan)" w:date="2020-12-18T10:35:00Z"/>
        </w:trPr>
        <w:tc>
          <w:tcPr>
            <w:tcW w:w="2268" w:type="dxa"/>
          </w:tcPr>
          <w:p w14:paraId="7288BA85" w14:textId="77777777" w:rsidR="00931100" w:rsidRDefault="00D162B2">
            <w:pPr>
              <w:spacing w:before="180" w:afterLines="100" w:after="240"/>
              <w:rPr>
                <w:ins w:id="243" w:author="赵毅男(Zhao YiNan)" w:date="2020-12-18T10:35:00Z"/>
                <w:rFonts w:cs="Arial"/>
                <w:bCs/>
              </w:rPr>
            </w:pPr>
            <w:ins w:id="244"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245" w:author="赵毅男(Zhao YiNan)" w:date="2020-12-18T10:35:00Z"/>
                <w:rFonts w:cs="Arial"/>
                <w:bCs/>
              </w:rPr>
            </w:pPr>
            <w:ins w:id="246"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247" w:author="赵毅男(Zhao YiNan)" w:date="2020-12-18T10:35:00Z"/>
                <w:rFonts w:cs="Arial"/>
                <w:bCs/>
              </w:rPr>
            </w:pPr>
          </w:p>
        </w:tc>
      </w:tr>
      <w:tr w:rsidR="00931100" w14:paraId="0285D4FD" w14:textId="77777777">
        <w:trPr>
          <w:ins w:id="248" w:author="vivo(Jing)" w:date="2020-12-18T17:02:00Z"/>
        </w:trPr>
        <w:tc>
          <w:tcPr>
            <w:tcW w:w="2268" w:type="dxa"/>
          </w:tcPr>
          <w:p w14:paraId="2689700E" w14:textId="77777777" w:rsidR="00931100" w:rsidRDefault="00D162B2">
            <w:pPr>
              <w:spacing w:before="180" w:afterLines="100" w:after="240"/>
              <w:rPr>
                <w:ins w:id="249" w:author="vivo(Jing)" w:date="2020-12-18T17:02:00Z"/>
                <w:rFonts w:cs="Arial"/>
              </w:rPr>
            </w:pPr>
            <w:ins w:id="250" w:author="vivo(Jing)" w:date="2020-12-18T17:02:00Z">
              <w:r>
                <w:rPr>
                  <w:rFonts w:cs="Arial"/>
                  <w:bCs/>
                </w:rPr>
                <w:t>vivo</w:t>
              </w:r>
            </w:ins>
          </w:p>
        </w:tc>
        <w:tc>
          <w:tcPr>
            <w:tcW w:w="2268" w:type="dxa"/>
          </w:tcPr>
          <w:p w14:paraId="019C7E97" w14:textId="77777777" w:rsidR="00931100" w:rsidRDefault="00D162B2">
            <w:pPr>
              <w:spacing w:before="180" w:afterLines="100" w:after="240"/>
              <w:rPr>
                <w:ins w:id="251" w:author="vivo(Jing)" w:date="2020-12-18T17:02:00Z"/>
                <w:rFonts w:cs="Arial"/>
                <w:bCs/>
              </w:rPr>
            </w:pPr>
            <w:ins w:id="252" w:author="vivo(Jing)" w:date="2020-12-18T17:02:00Z">
              <w:r>
                <w:rPr>
                  <w:rFonts w:cs="Arial"/>
                  <w:bCs/>
                </w:rPr>
                <w:t>Yes</w:t>
              </w:r>
            </w:ins>
          </w:p>
        </w:tc>
        <w:tc>
          <w:tcPr>
            <w:tcW w:w="4531" w:type="dxa"/>
          </w:tcPr>
          <w:p w14:paraId="6BB10E7D" w14:textId="77777777" w:rsidR="00931100" w:rsidRDefault="00D162B2">
            <w:pPr>
              <w:spacing w:before="180" w:afterLines="100" w:after="240"/>
              <w:rPr>
                <w:ins w:id="253" w:author="vivo(Jing)" w:date="2020-12-18T17:02:00Z"/>
                <w:rFonts w:cs="Arial"/>
                <w:bCs/>
              </w:rPr>
            </w:pPr>
            <w:ins w:id="254" w:author="vivo(Jing)" w:date="2020-12-18T17:02:00Z">
              <w:r>
                <w:rPr>
                  <w:rFonts w:cs="Arial"/>
                  <w:bCs/>
                </w:rPr>
                <w:t>No strong view on this, the way proposed by rapporteur is OK for us.</w:t>
              </w:r>
            </w:ins>
          </w:p>
        </w:tc>
      </w:tr>
      <w:tr w:rsidR="00931100" w14:paraId="6AAB2E26" w14:textId="77777777">
        <w:trPr>
          <w:ins w:id="255" w:author="OPPO(Zhongda)" w:date="2020-12-21T10:50:00Z"/>
        </w:trPr>
        <w:tc>
          <w:tcPr>
            <w:tcW w:w="2268" w:type="dxa"/>
          </w:tcPr>
          <w:p w14:paraId="6348AB6D" w14:textId="77777777" w:rsidR="00931100" w:rsidRDefault="00D162B2">
            <w:pPr>
              <w:spacing w:before="180" w:afterLines="100" w:after="240"/>
              <w:rPr>
                <w:ins w:id="256" w:author="OPPO(Zhongda)" w:date="2020-12-21T10:50:00Z"/>
                <w:rFonts w:cs="Arial"/>
                <w:bCs/>
              </w:rPr>
            </w:pPr>
            <w:ins w:id="257"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258" w:author="OPPO(Zhongda)" w:date="2020-12-21T10:50:00Z"/>
                <w:rFonts w:cs="Arial"/>
                <w:bCs/>
              </w:rPr>
            </w:pPr>
            <w:ins w:id="259"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260" w:author="OPPO(Zhongda)" w:date="2020-12-21T10:50:00Z"/>
                <w:rFonts w:cs="Arial"/>
                <w:bCs/>
              </w:rPr>
            </w:pPr>
          </w:p>
        </w:tc>
      </w:tr>
      <w:tr w:rsidR="00931100" w14:paraId="2297B671" w14:textId="77777777">
        <w:trPr>
          <w:ins w:id="261" w:author="Samsung_Hyunjeong Kang" w:date="2020-12-22T09:51:00Z"/>
        </w:trPr>
        <w:tc>
          <w:tcPr>
            <w:tcW w:w="2268" w:type="dxa"/>
          </w:tcPr>
          <w:p w14:paraId="44165D38" w14:textId="77777777" w:rsidR="00931100" w:rsidRDefault="00D162B2">
            <w:pPr>
              <w:spacing w:before="180" w:afterLines="100" w:after="240"/>
              <w:rPr>
                <w:ins w:id="262" w:author="Samsung_Hyunjeong Kang" w:date="2020-12-22T09:51:00Z"/>
                <w:rFonts w:cs="Arial"/>
                <w:bCs/>
              </w:rPr>
            </w:pPr>
            <w:ins w:id="263" w:author="Samsung_Hyunjeong Kang" w:date="2020-12-22T09:51:00Z">
              <w:r>
                <w:rPr>
                  <w:rFonts w:eastAsia="Malgun Gothic" w:cs="Arial" w:hint="eastAsia"/>
                  <w:bCs/>
                  <w:lang w:eastAsia="ko-KR"/>
                </w:rPr>
                <w:t>Samsung</w:t>
              </w:r>
            </w:ins>
          </w:p>
        </w:tc>
        <w:tc>
          <w:tcPr>
            <w:tcW w:w="2268" w:type="dxa"/>
          </w:tcPr>
          <w:p w14:paraId="2902F906" w14:textId="77777777" w:rsidR="00931100" w:rsidRDefault="00D162B2">
            <w:pPr>
              <w:spacing w:before="180" w:afterLines="100" w:after="240"/>
              <w:rPr>
                <w:ins w:id="264" w:author="Samsung_Hyunjeong Kang" w:date="2020-12-22T09:51:00Z"/>
                <w:rFonts w:cs="Arial"/>
                <w:bCs/>
              </w:rPr>
            </w:pPr>
            <w:ins w:id="265" w:author="Samsung_Hyunjeong Kang" w:date="2020-12-22T09:51:00Z">
              <w:r>
                <w:rPr>
                  <w:rFonts w:eastAsia="Malgun Gothic" w:cs="Arial" w:hint="eastAsia"/>
                  <w:bCs/>
                  <w:lang w:eastAsia="ko-KR"/>
                </w:rPr>
                <w:t>Yes</w:t>
              </w:r>
            </w:ins>
          </w:p>
        </w:tc>
        <w:tc>
          <w:tcPr>
            <w:tcW w:w="4531" w:type="dxa"/>
          </w:tcPr>
          <w:p w14:paraId="72182030" w14:textId="77777777" w:rsidR="00931100" w:rsidRDefault="00931100">
            <w:pPr>
              <w:spacing w:before="180" w:afterLines="100" w:after="240"/>
              <w:rPr>
                <w:ins w:id="266" w:author="Samsung_Hyunjeong Kang" w:date="2020-12-22T09:51:00Z"/>
                <w:rFonts w:cs="Arial"/>
                <w:bCs/>
              </w:rPr>
            </w:pPr>
          </w:p>
        </w:tc>
      </w:tr>
      <w:tr w:rsidR="00931100" w14:paraId="740E0EA4" w14:textId="77777777">
        <w:trPr>
          <w:ins w:id="267" w:author="Jing HAN" w:date="2020-12-26T21:26:00Z"/>
        </w:trPr>
        <w:tc>
          <w:tcPr>
            <w:tcW w:w="2268" w:type="dxa"/>
          </w:tcPr>
          <w:p w14:paraId="313EE132" w14:textId="77777777" w:rsidR="00931100" w:rsidRDefault="00D162B2">
            <w:pPr>
              <w:spacing w:before="180" w:afterLines="100" w:after="240"/>
              <w:rPr>
                <w:ins w:id="268" w:author="Jing HAN" w:date="2020-12-26T21:26:00Z"/>
                <w:rFonts w:eastAsiaTheme="minorEastAsia" w:cs="Arial"/>
                <w:bCs/>
              </w:rPr>
            </w:pPr>
            <w:ins w:id="269"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270" w:author="Jing HAN" w:date="2020-12-26T21:26:00Z"/>
                <w:rFonts w:eastAsiaTheme="minorEastAsia" w:cs="Arial"/>
                <w:bCs/>
              </w:rPr>
            </w:pPr>
            <w:ins w:id="271"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272" w:author="Jing HAN" w:date="2020-12-26T21:26:00Z"/>
                <w:rFonts w:cs="Arial"/>
                <w:bCs/>
              </w:rPr>
            </w:pPr>
          </w:p>
        </w:tc>
      </w:tr>
      <w:tr w:rsidR="00931100" w14:paraId="68F88DFE" w14:textId="77777777">
        <w:trPr>
          <w:ins w:id="273" w:author="ZTE(Boyuan)" w:date="2020-12-29T09:19:00Z"/>
        </w:trPr>
        <w:tc>
          <w:tcPr>
            <w:tcW w:w="2268" w:type="dxa"/>
          </w:tcPr>
          <w:p w14:paraId="5A549ACB" w14:textId="77777777" w:rsidR="00931100" w:rsidRDefault="00D162B2">
            <w:pPr>
              <w:spacing w:before="180" w:afterLines="100" w:after="240"/>
              <w:rPr>
                <w:ins w:id="274" w:author="ZTE(Boyuan)" w:date="2020-12-29T09:19:00Z"/>
                <w:rFonts w:eastAsiaTheme="minorEastAsia" w:cs="Arial"/>
                <w:bCs/>
                <w:lang w:val="en-US"/>
              </w:rPr>
            </w:pPr>
            <w:ins w:id="275"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276" w:author="ZTE(Boyuan)" w:date="2020-12-29T09:19:00Z"/>
                <w:rFonts w:eastAsiaTheme="minorEastAsia" w:cs="Arial"/>
                <w:bCs/>
                <w:lang w:val="en-US"/>
              </w:rPr>
            </w:pPr>
            <w:ins w:id="277"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278" w:author="ZTE(Boyuan)" w:date="2020-12-29T09:19:00Z"/>
                <w:rFonts w:cs="Arial"/>
                <w:bCs/>
              </w:rPr>
            </w:pPr>
          </w:p>
        </w:tc>
      </w:tr>
    </w:tbl>
    <w:p w14:paraId="226C3120" w14:textId="77777777" w:rsidR="00931100" w:rsidRDefault="00931100">
      <w:pPr>
        <w:rPr>
          <w:lang w:val="en-US"/>
        </w:rPr>
      </w:pPr>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ListParagraph"/>
        <w:numPr>
          <w:ilvl w:val="0"/>
          <w:numId w:val="15"/>
        </w:numPr>
        <w:ind w:firstLineChars="0"/>
        <w:rPr>
          <w:lang w:val="en-US"/>
        </w:rPr>
      </w:pPr>
      <w:r>
        <w:rPr>
          <w:bCs/>
        </w:rPr>
        <w:t>K is the total number of slots within the bitmap marked with 1</w:t>
      </w:r>
    </w:p>
    <w:p w14:paraId="272362F7" w14:textId="77777777" w:rsidR="00931100" w:rsidRDefault="00D162B2">
      <w:pPr>
        <w:pStyle w:val="ListParagraph"/>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D162B2">
      <w:pPr>
        <w:pStyle w:val="ListParagraph"/>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Pr>
          <w:rFonts w:hint="eastAsia"/>
          <w:bCs/>
        </w:rPr>
        <w:t xml:space="preserve"> </w:t>
      </w:r>
      <w:r>
        <w:rPr>
          <w:bCs/>
        </w:rPr>
        <w:t>:</w:t>
      </w:r>
      <w:r>
        <w:rPr>
          <w:rFonts w:hint="eastAsia"/>
          <w:bCs/>
        </w:rPr>
        <w:t xml:space="preserve">the total number of </w:t>
      </w:r>
      <w:r>
        <w:rPr>
          <w:bCs/>
        </w:rPr>
        <w:t xml:space="preserve">logical </w:t>
      </w:r>
      <w:r>
        <w:rPr>
          <w:rFonts w:hint="eastAsia"/>
          <w:bCs/>
        </w:rPr>
        <w:t xml:space="preserve">slots </w:t>
      </w:r>
      <w:r>
        <w:rPr>
          <w:bCs/>
        </w:rPr>
        <w:t xml:space="preserve">of </w:t>
      </w:r>
      <w:r>
        <w:rPr>
          <w:rFonts w:hint="eastAsia"/>
          <w:bCs/>
        </w:rPr>
        <w:t>the</w:t>
      </w:r>
      <w:r>
        <w:rPr>
          <w:bCs/>
        </w:rPr>
        <w:t xml:space="preserve"> associated </w:t>
      </w:r>
      <w:r>
        <w:rPr>
          <w:rFonts w:hint="eastAsia"/>
          <w:bCs/>
        </w:rPr>
        <w:t xml:space="preserve">resource pool </w:t>
      </w:r>
      <w:r>
        <w:rPr>
          <w:bCs/>
        </w:rPr>
        <w:t>within SFN period</w:t>
      </w:r>
    </w:p>
    <w:p w14:paraId="0A6C3D94" w14:textId="77777777" w:rsidR="00931100" w:rsidRDefault="00D162B2">
      <w:pPr>
        <w:pStyle w:val="ListParagraph"/>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758308E4" w14:textId="77777777" w:rsidR="00931100" w:rsidRDefault="00D162B2">
      <w:pPr>
        <w:pStyle w:val="ListParagraph"/>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3EF90086" w14:textId="77777777" w:rsidR="00931100" w:rsidRDefault="00D162B2">
      <w:pPr>
        <w:pStyle w:val="ListParagraph"/>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ListParagraph"/>
        <w:numPr>
          <w:ilvl w:val="0"/>
          <w:numId w:val="16"/>
        </w:numPr>
        <w:ind w:firstLineChars="0"/>
        <w:rPr>
          <w:bCs/>
        </w:rPr>
      </w:pPr>
      <w:r>
        <w:rPr>
          <w:bCs/>
        </w:rPr>
        <w:t>S :the index of CG radio resource, S&gt;=0</w:t>
      </w:r>
    </w:p>
    <w:p w14:paraId="1F793B2A" w14:textId="77777777" w:rsidR="00931100" w:rsidRDefault="00D162B2">
      <w:pPr>
        <w:pStyle w:val="ListParagraph"/>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w:t>
      </w:r>
      <w:proofErr w:type="gramStart"/>
      <w:r>
        <w:t>i.e.</w:t>
      </w:r>
      <w:proofErr w:type="gramEnd"/>
      <w:r>
        <w:t xml:space="preserv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p w14:paraId="57D8D55C" w14:textId="77777777" w:rsidR="00931100" w:rsidRDefault="00D162B2">
      <w:pPr>
        <w:rPr>
          <w:b/>
          <w:lang w:val="en-US"/>
        </w:rPr>
      </w:pPr>
      <w:r>
        <w:rPr>
          <w:rFonts w:hint="eastAsia"/>
          <w:b/>
          <w:lang w:val="en-US"/>
        </w:rPr>
        <w:lastRenderedPageBreak/>
        <w:t>Q</w:t>
      </w:r>
      <w:r>
        <w:rPr>
          <w:b/>
          <w:lang w:val="en-US"/>
        </w:rPr>
        <w:t>uestion2.1-5: If option2 is chosen, do you agree above 3 equations to define type1/2 CG resource slots?</w:t>
      </w:r>
    </w:p>
    <w:tbl>
      <w:tblPr>
        <w:tblStyle w:val="TableGrid"/>
        <w:tblW w:w="0" w:type="auto"/>
        <w:tblInd w:w="562" w:type="dxa"/>
        <w:tblLook w:val="04A0" w:firstRow="1" w:lastRow="0" w:firstColumn="1" w:lastColumn="0" w:noHBand="0" w:noVBand="1"/>
      </w:tblPr>
      <w:tblGrid>
        <w:gridCol w:w="2268"/>
        <w:gridCol w:w="2268"/>
        <w:gridCol w:w="4531"/>
      </w:tblGrid>
      <w:tr w:rsidR="00931100" w14:paraId="48ADD4BE" w14:textId="77777777">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tc>
          <w:tcPr>
            <w:tcW w:w="2268" w:type="dxa"/>
          </w:tcPr>
          <w:p w14:paraId="4FC76267" w14:textId="77777777" w:rsidR="00931100" w:rsidRDefault="00D162B2">
            <w:pPr>
              <w:spacing w:before="180" w:afterLines="100" w:after="240"/>
              <w:rPr>
                <w:rFonts w:cs="Arial"/>
                <w:bCs/>
              </w:rPr>
            </w:pPr>
            <w:ins w:id="279"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280"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tc>
          <w:tcPr>
            <w:tcW w:w="2268" w:type="dxa"/>
          </w:tcPr>
          <w:p w14:paraId="74E6B2F2" w14:textId="77777777" w:rsidR="00931100" w:rsidRDefault="00D162B2">
            <w:pPr>
              <w:spacing w:before="180" w:afterLines="100" w:after="240"/>
              <w:rPr>
                <w:rFonts w:cs="Arial"/>
                <w:bCs/>
              </w:rPr>
            </w:pPr>
            <w:ins w:id="281"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282"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283" w:author="Huawei_Li Zhao" w:date="2020-12-17T10:32:00Z">
              <w:r>
                <w:rPr>
                  <w:rFonts w:cs="Arial" w:hint="eastAsia"/>
                  <w:bCs/>
                </w:rPr>
                <w:t>S</w:t>
              </w:r>
              <w:r>
                <w:rPr>
                  <w:rFonts w:cs="Arial"/>
                  <w:bCs/>
                </w:rPr>
                <w:t>ee our reply on Question 2.1-1</w:t>
              </w:r>
            </w:ins>
          </w:p>
        </w:tc>
      </w:tr>
      <w:tr w:rsidR="00931100" w14:paraId="2E426327" w14:textId="77777777">
        <w:trPr>
          <w:ins w:id="284" w:author="OPPO(Zhongda)" w:date="2020-12-21T10:50:00Z"/>
        </w:trPr>
        <w:tc>
          <w:tcPr>
            <w:tcW w:w="2268" w:type="dxa"/>
          </w:tcPr>
          <w:p w14:paraId="696A1A47" w14:textId="77777777" w:rsidR="00931100" w:rsidRDefault="00D162B2">
            <w:pPr>
              <w:spacing w:before="180" w:afterLines="100" w:after="240"/>
              <w:rPr>
                <w:ins w:id="285" w:author="OPPO(Zhongda)" w:date="2020-12-21T10:50:00Z"/>
                <w:rFonts w:cs="Arial"/>
                <w:bCs/>
              </w:rPr>
            </w:pPr>
            <w:ins w:id="286" w:author="OPPO(Zhongda)" w:date="2020-12-21T10:50:00Z">
              <w:r>
                <w:rPr>
                  <w:rFonts w:cs="Arial" w:hint="eastAsia"/>
                  <w:bCs/>
                </w:rPr>
                <w:t>O</w:t>
              </w:r>
              <w:r>
                <w:rPr>
                  <w:rFonts w:cs="Arial"/>
                  <w:bCs/>
                </w:rPr>
                <w:t>PPO</w:t>
              </w:r>
            </w:ins>
          </w:p>
        </w:tc>
        <w:tc>
          <w:tcPr>
            <w:tcW w:w="2268" w:type="dxa"/>
          </w:tcPr>
          <w:p w14:paraId="267EF7CD" w14:textId="77777777" w:rsidR="00931100" w:rsidRDefault="00D162B2">
            <w:pPr>
              <w:spacing w:before="180" w:afterLines="100" w:after="240"/>
              <w:rPr>
                <w:ins w:id="287" w:author="OPPO(Zhongda)" w:date="2020-12-21T10:50:00Z"/>
                <w:rFonts w:cs="Arial"/>
                <w:bCs/>
              </w:rPr>
            </w:pPr>
            <w:ins w:id="288"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289" w:author="OPPO(Zhongda)" w:date="2020-12-21T10:50:00Z"/>
                <w:rFonts w:cs="Arial"/>
                <w:bCs/>
              </w:rPr>
            </w:pPr>
          </w:p>
        </w:tc>
      </w:tr>
      <w:tr w:rsidR="00931100" w14:paraId="1684804F" w14:textId="77777777">
        <w:trPr>
          <w:ins w:id="290" w:author="Samsung_Hyunjeong Kang" w:date="2020-12-22T09:51:00Z"/>
        </w:trPr>
        <w:tc>
          <w:tcPr>
            <w:tcW w:w="2268" w:type="dxa"/>
          </w:tcPr>
          <w:p w14:paraId="43E2A004" w14:textId="77777777" w:rsidR="00931100" w:rsidRDefault="00D162B2">
            <w:pPr>
              <w:spacing w:before="180" w:afterLines="100" w:after="240"/>
              <w:rPr>
                <w:ins w:id="291" w:author="Samsung_Hyunjeong Kang" w:date="2020-12-22T09:51:00Z"/>
                <w:rFonts w:cs="Arial"/>
                <w:bCs/>
              </w:rPr>
            </w:pPr>
            <w:ins w:id="292" w:author="Samsung_Hyunjeong Kang" w:date="2020-12-22T09:51:00Z">
              <w:r>
                <w:rPr>
                  <w:rFonts w:eastAsia="Malgun Gothic" w:cs="Arial" w:hint="eastAsia"/>
                  <w:bCs/>
                  <w:lang w:eastAsia="ko-KR"/>
                </w:rPr>
                <w:t>Samsung</w:t>
              </w:r>
            </w:ins>
          </w:p>
        </w:tc>
        <w:tc>
          <w:tcPr>
            <w:tcW w:w="2268" w:type="dxa"/>
          </w:tcPr>
          <w:p w14:paraId="682192EA" w14:textId="77777777" w:rsidR="00931100" w:rsidRDefault="00D162B2">
            <w:pPr>
              <w:spacing w:before="180" w:afterLines="100" w:after="240"/>
              <w:rPr>
                <w:ins w:id="293" w:author="Samsung_Hyunjeong Kang" w:date="2020-12-22T09:51:00Z"/>
                <w:rFonts w:cs="Arial"/>
                <w:bCs/>
              </w:rPr>
            </w:pPr>
            <w:ins w:id="294" w:author="Samsung_Hyunjeong Kang" w:date="2020-12-22T09:51:00Z">
              <w:r>
                <w:rPr>
                  <w:rFonts w:eastAsia="Malgun Gothic" w:cs="Arial" w:hint="eastAsia"/>
                  <w:bCs/>
                  <w:lang w:eastAsia="ko-KR"/>
                </w:rPr>
                <w:t>Yes</w:t>
              </w:r>
            </w:ins>
          </w:p>
        </w:tc>
        <w:tc>
          <w:tcPr>
            <w:tcW w:w="4531" w:type="dxa"/>
          </w:tcPr>
          <w:p w14:paraId="6B0E1690" w14:textId="77777777" w:rsidR="00931100" w:rsidRDefault="00931100">
            <w:pPr>
              <w:spacing w:before="180" w:afterLines="100" w:after="240"/>
              <w:rPr>
                <w:ins w:id="295" w:author="Samsung_Hyunjeong Kang" w:date="2020-12-22T09:51:00Z"/>
                <w:rFonts w:cs="Arial"/>
                <w:bCs/>
              </w:rPr>
            </w:pPr>
          </w:p>
        </w:tc>
      </w:tr>
      <w:tr w:rsidR="00931100" w14:paraId="015C598B" w14:textId="77777777">
        <w:trPr>
          <w:ins w:id="296" w:author="CATT" w:date="2020-12-24T15:52:00Z"/>
        </w:trPr>
        <w:tc>
          <w:tcPr>
            <w:tcW w:w="2268" w:type="dxa"/>
          </w:tcPr>
          <w:p w14:paraId="743B230C" w14:textId="77777777" w:rsidR="00931100" w:rsidRDefault="00D162B2">
            <w:pPr>
              <w:spacing w:before="180" w:afterLines="100" w:after="240"/>
              <w:rPr>
                <w:ins w:id="297" w:author="CATT" w:date="2020-12-24T15:52:00Z"/>
                <w:rFonts w:eastAsiaTheme="minorEastAsia" w:cs="Arial"/>
                <w:bCs/>
              </w:rPr>
            </w:pPr>
            <w:ins w:id="298"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299" w:author="CATT" w:date="2020-12-24T15:52:00Z"/>
                <w:rFonts w:eastAsiaTheme="minorEastAsia" w:cs="Arial"/>
                <w:bCs/>
              </w:rPr>
            </w:pPr>
            <w:ins w:id="300"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301" w:author="CATT" w:date="2020-12-24T15:52:00Z"/>
                <w:rFonts w:cs="Arial"/>
                <w:bCs/>
              </w:rPr>
            </w:pPr>
          </w:p>
        </w:tc>
      </w:tr>
      <w:tr w:rsidR="00931100" w14:paraId="51447A98" w14:textId="77777777">
        <w:trPr>
          <w:ins w:id="302" w:author="Jing HAN" w:date="2020-12-26T21:26:00Z"/>
        </w:trPr>
        <w:tc>
          <w:tcPr>
            <w:tcW w:w="2268" w:type="dxa"/>
          </w:tcPr>
          <w:p w14:paraId="4EE3DAB9" w14:textId="77777777" w:rsidR="00931100" w:rsidRDefault="00D162B2">
            <w:pPr>
              <w:spacing w:before="180" w:afterLines="100" w:after="240"/>
              <w:rPr>
                <w:ins w:id="303" w:author="Jing HAN" w:date="2020-12-26T21:26:00Z"/>
                <w:rFonts w:eastAsiaTheme="minorEastAsia" w:cs="Arial"/>
                <w:bCs/>
              </w:rPr>
            </w:pPr>
            <w:ins w:id="304"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305" w:author="Jing HAN" w:date="2020-12-26T21:26:00Z"/>
                <w:rFonts w:eastAsiaTheme="minorEastAsia" w:cs="Arial"/>
                <w:bCs/>
              </w:rPr>
            </w:pPr>
            <w:ins w:id="306" w:author="Jing HAN" w:date="2020-12-26T21:26:00Z">
              <w:r>
                <w:rPr>
                  <w:rFonts w:eastAsiaTheme="minorEastAsia" w:cs="Arial" w:hint="eastAsia"/>
                  <w:bCs/>
                </w:rPr>
                <w:t>N</w:t>
              </w:r>
              <w:r>
                <w:rPr>
                  <w:rFonts w:eastAsiaTheme="minorEastAsia" w:cs="Arial"/>
                  <w:bCs/>
                </w:rPr>
                <w:t>o</w:t>
              </w:r>
            </w:ins>
          </w:p>
        </w:tc>
        <w:tc>
          <w:tcPr>
            <w:tcW w:w="4531" w:type="dxa"/>
          </w:tcPr>
          <w:p w14:paraId="4F67841F" w14:textId="77777777" w:rsidR="00931100" w:rsidRDefault="00D162B2">
            <w:pPr>
              <w:spacing w:before="180" w:afterLines="100" w:after="240"/>
              <w:rPr>
                <w:ins w:id="307" w:author="Jing HAN" w:date="2020-12-26T21:26:00Z"/>
                <w:rFonts w:cs="Arial"/>
                <w:bCs/>
              </w:rPr>
            </w:pPr>
            <w:ins w:id="308" w:author="Jing HAN" w:date="2020-12-26T21:26:00Z">
              <w:r>
                <w:rPr>
                  <w:rFonts w:cs="Arial"/>
                  <w:bCs/>
                </w:rPr>
                <w:t xml:space="preserve">For equation </w:t>
              </w:r>
            </w:ins>
            <m:oMath>
              <m:r>
                <w:ins w:id="309" w:author="Jing HAN" w:date="2020-12-26T21:26:00Z">
                  <w:rPr>
                    <w:rFonts w:ascii="Cambria Math" w:hAnsi="Cambria Math"/>
                    <w:lang w:eastAsia="ko-KR"/>
                  </w:rPr>
                  <m:t>s</m:t>
                </w:ins>
              </m:r>
              <m:sSub>
                <m:sSubPr>
                  <m:ctrlPr>
                    <w:ins w:id="310" w:author="Jing HAN" w:date="2020-12-26T21:26:00Z">
                      <w:rPr>
                        <w:rFonts w:ascii="Cambria Math" w:hAnsi="Cambria Math"/>
                        <w:i/>
                        <w:lang w:eastAsia="ko-KR"/>
                      </w:rPr>
                    </w:ins>
                  </m:ctrlPr>
                </m:sSubPr>
                <m:e>
                  <m:r>
                    <w:ins w:id="311" w:author="Jing HAN" w:date="2020-12-26T21:26:00Z">
                      <w:rPr>
                        <w:rFonts w:ascii="Cambria Math" w:hAnsi="Cambria Math"/>
                        <w:lang w:eastAsia="ko-KR"/>
                      </w:rPr>
                      <m:t>l</m:t>
                    </w:ins>
                  </m:r>
                </m:e>
                <m:sub>
                  <m:r>
                    <w:ins w:id="312" w:author="Jing HAN" w:date="2020-12-26T21:26:00Z">
                      <w:rPr>
                        <w:rFonts w:ascii="Cambria Math" w:hAnsi="Cambria Math"/>
                        <w:lang w:eastAsia="ko-KR"/>
                      </w:rPr>
                      <m:t>periodC</m:t>
                    </w:ins>
                  </m:r>
                  <m:sSub>
                    <m:sSubPr>
                      <m:ctrlPr>
                        <w:ins w:id="313" w:author="Jing HAN" w:date="2020-12-26T21:26:00Z">
                          <w:rPr>
                            <w:rFonts w:ascii="Cambria Math" w:hAnsi="Cambria Math"/>
                            <w:i/>
                            <w:lang w:eastAsia="ko-KR"/>
                          </w:rPr>
                        </w:ins>
                      </m:ctrlPr>
                    </m:sSubPr>
                    <m:e>
                      <m:r>
                        <w:ins w:id="314" w:author="Jing HAN" w:date="2020-12-26T21:26:00Z">
                          <w:rPr>
                            <w:rFonts w:ascii="Cambria Math" w:hAnsi="Cambria Math"/>
                            <w:lang w:eastAsia="ko-KR"/>
                          </w:rPr>
                          <m:t>G</m:t>
                        </w:ins>
                      </m:r>
                    </m:e>
                    <m:sub>
                      <m:r>
                        <w:ins w:id="315" w:author="Jing HAN" w:date="2020-12-26T21:26:00Z">
                          <w:rPr>
                            <w:rFonts w:ascii="Cambria Math" w:hAnsi="Cambria Math"/>
                            <w:lang w:eastAsia="ko-KR"/>
                          </w:rPr>
                          <m:t>RP</m:t>
                        </w:ins>
                      </m:r>
                    </m:sub>
                  </m:sSub>
                </m:sub>
              </m:sSub>
              <m:r>
                <w:ins w:id="316" w:author="Jing HAN" w:date="2020-12-26T21:26:00Z">
                  <m:rPr>
                    <m:sty m:val="p"/>
                  </m:rPr>
                  <w:rPr>
                    <w:rFonts w:ascii="Cambria Math" w:hAnsi="Cambria Math"/>
                    <w:lang w:eastAsia="ko-KR"/>
                  </w:rPr>
                  <m:t>=</m:t>
                </w:ins>
              </m:r>
              <m:d>
                <m:dPr>
                  <m:begChr m:val="⌈"/>
                  <m:endChr m:val="⌉"/>
                  <m:ctrlPr>
                    <w:ins w:id="317" w:author="Jing HAN" w:date="2020-12-26T21:26:00Z">
                      <w:rPr>
                        <w:rFonts w:ascii="Cambria Math" w:eastAsia="Gulim" w:hAnsi="Cambria Math" w:cs="Gulim"/>
                        <w:i/>
                        <w:iCs/>
                        <w:sz w:val="24"/>
                        <w:szCs w:val="24"/>
                      </w:rPr>
                    </w:ins>
                  </m:ctrlPr>
                </m:dPr>
                <m:e>
                  <m:f>
                    <m:fPr>
                      <m:ctrlPr>
                        <w:ins w:id="318" w:author="Jing HAN" w:date="2020-12-26T21:26:00Z">
                          <w:rPr>
                            <w:rFonts w:ascii="Cambria Math" w:eastAsia="Gulim" w:hAnsi="Cambria Math" w:cs="Gulim"/>
                            <w:sz w:val="24"/>
                            <w:szCs w:val="24"/>
                          </w:rPr>
                        </w:ins>
                      </m:ctrlPr>
                    </m:fPr>
                    <m:num>
                      <m:r>
                        <w:ins w:id="319" w:author="Jing HAN" w:date="2020-12-26T21:26:00Z">
                          <w:rPr>
                            <w:rFonts w:ascii="Cambria Math" w:hAnsi="Cambria Math"/>
                            <w:lang w:eastAsia="ko-KR"/>
                          </w:rPr>
                          <m:t>N</m:t>
                        </w:ins>
                      </m:r>
                    </m:num>
                    <m:den>
                      <m:r>
                        <w:ins w:id="320" w:author="Jing HAN" w:date="2020-12-26T21:26:00Z">
                          <w:rPr>
                            <w:rFonts w:ascii="Cambria Math" w:hAnsi="Cambria Math"/>
                            <w:lang w:eastAsia="ko-KR"/>
                          </w:rPr>
                          <m:t>20 ms</m:t>
                        </w:ins>
                      </m:r>
                    </m:den>
                  </m:f>
                  <m:r>
                    <w:ins w:id="321" w:author="Jing HAN" w:date="2020-12-26T21:26:00Z">
                      <m:rPr>
                        <m:sty m:val="p"/>
                      </m:rPr>
                      <w:rPr>
                        <w:rFonts w:ascii="Cambria Math" w:hAnsi="Cambria Math"/>
                        <w:lang w:eastAsia="ko-KR"/>
                      </w:rPr>
                      <m:t>×</m:t>
                    </w:ins>
                  </m:r>
                  <m:r>
                    <w:ins w:id="322" w:author="Jing HAN" w:date="2020-12-26T21:26:00Z">
                      <w:rPr>
                        <w:rFonts w:ascii="Cambria Math" w:hAnsi="Cambria Math"/>
                        <w:lang w:eastAsia="ko-KR"/>
                      </w:rPr>
                      <m:t>s</m:t>
                    </w:ins>
                  </m:r>
                  <m:sSub>
                    <m:sSubPr>
                      <m:ctrlPr>
                        <w:ins w:id="323" w:author="Jing HAN" w:date="2020-12-26T21:26:00Z">
                          <w:rPr>
                            <w:rFonts w:ascii="Cambria Math" w:hAnsi="Cambria Math"/>
                            <w:i/>
                            <w:lang w:eastAsia="ko-KR"/>
                          </w:rPr>
                        </w:ins>
                      </m:ctrlPr>
                    </m:sSubPr>
                    <m:e>
                      <m:r>
                        <w:ins w:id="324" w:author="Jing HAN" w:date="2020-12-26T21:26:00Z">
                          <w:rPr>
                            <w:rFonts w:ascii="Cambria Math" w:hAnsi="Cambria Math"/>
                            <w:lang w:eastAsia="ko-KR"/>
                          </w:rPr>
                          <m:t>l</m:t>
                        </w:ins>
                      </m:r>
                    </m:e>
                    <m:sub>
                      <m:r>
                        <w:ins w:id="325" w:author="Jing HAN" w:date="2020-12-26T21:26:00Z">
                          <w:rPr>
                            <w:rFonts w:ascii="Cambria Math" w:hAnsi="Cambria Math"/>
                            <w:lang w:eastAsia="ko-KR"/>
                          </w:rPr>
                          <m:t>periodCG</m:t>
                        </w:ins>
                      </m:r>
                    </m:sub>
                  </m:sSub>
                  <m:r>
                    <w:ins w:id="326" w:author="Jing HAN" w:date="2020-12-26T21:26:00Z">
                      <w:rPr>
                        <w:rFonts w:ascii="Cambria Math" w:hAnsi="Cambria Math"/>
                        <w:lang w:eastAsia="ko-KR"/>
                      </w:rPr>
                      <m:t>*</m:t>
                    </w:ins>
                  </m:r>
                  <m:f>
                    <m:fPr>
                      <m:ctrlPr>
                        <w:ins w:id="327" w:author="Jing HAN" w:date="2020-12-26T21:26:00Z">
                          <w:rPr>
                            <w:rFonts w:ascii="Cambria Math" w:hAnsi="Cambria Math"/>
                            <w:i/>
                            <w:lang w:eastAsia="ko-KR"/>
                          </w:rPr>
                        </w:ins>
                      </m:ctrlPr>
                    </m:fPr>
                    <m:num>
                      <m:r>
                        <w:ins w:id="328" w:author="Jing HAN" w:date="2020-12-26T21:26:00Z">
                          <w:rPr>
                            <w:rFonts w:ascii="Cambria Math" w:hAnsi="Cambria Math"/>
                            <w:lang w:eastAsia="ko-KR"/>
                          </w:rPr>
                          <m:t>K</m:t>
                        </w:ins>
                      </m:r>
                    </m:num>
                    <m:den>
                      <m:r>
                        <w:ins w:id="329" w:author="Jing HAN" w:date="2020-12-26T21:26:00Z">
                          <w:rPr>
                            <w:rFonts w:ascii="Cambria Math" w:hAnsi="Cambria Math"/>
                            <w:lang w:eastAsia="ko-KR"/>
                          </w:rPr>
                          <m:t>L</m:t>
                        </w:ins>
                      </m:r>
                    </m:den>
                  </m:f>
                </m:e>
              </m:d>
            </m:oMath>
            <w:ins w:id="330" w:author="Jing HAN" w:date="2020-12-26T21:26:00Z">
              <w:r>
                <w:rPr>
                  <w:rFonts w:cs="Arial"/>
                  <w:iCs/>
                </w:rPr>
                <w:t>, in our understanding, this is to covert SL CG period into SL CG periodicity based on resource pool slots. The new equation introduces the new factor K/L, but seems this cannot accurately reflect the RP_</w:t>
              </w:r>
              <w:proofErr w:type="gramStart"/>
              <w:r>
                <w:rPr>
                  <w:rFonts w:cs="Arial"/>
                  <w:iCs/>
                </w:rPr>
                <w:t>slot based</w:t>
              </w:r>
              <w:proofErr w:type="gramEnd"/>
              <w:r>
                <w:rPr>
                  <w:rFonts w:cs="Arial"/>
                  <w:iCs/>
                </w:rPr>
                <w:t xml:space="preserve"> SL CG pe</w:t>
              </w:r>
              <w:proofErr w:type="spellStart"/>
              <w:r>
                <w:rPr>
                  <w:rFonts w:cs="Arial"/>
                  <w:iCs/>
                </w:rPr>
                <w:t>riodicity</w:t>
              </w:r>
              <w:proofErr w:type="spellEnd"/>
              <w:r>
                <w:rPr>
                  <w:rFonts w:cs="Arial"/>
                  <w:iCs/>
                </w:rPr>
                <w:t xml:space="preserve">, on top of legacy equation. This is because N in the equation refer to the slots for all SL transmissions including S-SSB slots and reserved slots. But K/L does not consider these slots. </w:t>
              </w:r>
              <w:proofErr w:type="gramStart"/>
              <w:r>
                <w:rPr>
                  <w:rFonts w:cs="Arial"/>
                  <w:iCs/>
                </w:rPr>
                <w:t>So</w:t>
              </w:r>
              <w:proofErr w:type="gramEnd"/>
              <w:r>
                <w:rPr>
                  <w:rFonts w:cs="Arial"/>
                  <w:iCs/>
                </w:rPr>
                <w:t xml:space="preserve"> the calculated </w:t>
              </w:r>
              <w:proofErr w:type="spellStart"/>
              <w:r>
                <w:rPr>
                  <w:rFonts w:cs="Arial"/>
                  <w:iCs/>
                </w:rPr>
                <w:t>RP_slot</w:t>
              </w:r>
              <w:proofErr w:type="spellEnd"/>
              <w:r>
                <w:rPr>
                  <w:rFonts w:cs="Arial"/>
                  <w:iCs/>
                </w:rPr>
                <w:t xml:space="preserve"> based period will be larger than the N based period, and introduce latency for transmission.</w:t>
              </w:r>
            </w:ins>
          </w:p>
        </w:tc>
      </w:tr>
      <w:tr w:rsidR="00931100" w14:paraId="7A99DDD2" w14:textId="77777777">
        <w:trPr>
          <w:ins w:id="331" w:author="ZTE(Boyuan)" w:date="2020-12-29T09:21:00Z"/>
        </w:trPr>
        <w:tc>
          <w:tcPr>
            <w:tcW w:w="2268" w:type="dxa"/>
          </w:tcPr>
          <w:p w14:paraId="4B1FF12F" w14:textId="77777777" w:rsidR="00931100" w:rsidRDefault="00D162B2">
            <w:pPr>
              <w:spacing w:before="180" w:afterLines="100" w:after="240"/>
              <w:rPr>
                <w:ins w:id="332" w:author="ZTE(Boyuan)" w:date="2020-12-29T09:21:00Z"/>
                <w:rFonts w:eastAsiaTheme="minorEastAsia" w:cs="Arial"/>
                <w:bCs/>
                <w:lang w:val="en-US"/>
              </w:rPr>
            </w:pPr>
            <w:ins w:id="333"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334" w:author="ZTE(Boyuan)" w:date="2020-12-29T09:21:00Z"/>
                <w:rFonts w:eastAsiaTheme="minorEastAsia" w:cs="Arial"/>
                <w:bCs/>
                <w:lang w:val="en-US"/>
              </w:rPr>
            </w:pPr>
            <w:ins w:id="335"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336" w:author="ZTE(Boyuan)" w:date="2020-12-29T09:21:00Z"/>
                <w:rFonts w:cs="Arial"/>
                <w:bCs/>
              </w:rPr>
            </w:pPr>
          </w:p>
        </w:tc>
      </w:tr>
      <w:tr w:rsidR="00CA0C5D" w14:paraId="0E996DE7" w14:textId="77777777">
        <w:trPr>
          <w:ins w:id="337" w:author="Apple - Zhibin Wu" w:date="2021-01-02T20:32:00Z"/>
        </w:trPr>
        <w:tc>
          <w:tcPr>
            <w:tcW w:w="2268" w:type="dxa"/>
          </w:tcPr>
          <w:p w14:paraId="5B0A2CB7" w14:textId="4D77055D" w:rsidR="00CA0C5D" w:rsidRDefault="00CA0C5D">
            <w:pPr>
              <w:spacing w:before="180" w:afterLines="100" w:after="240"/>
              <w:rPr>
                <w:ins w:id="338" w:author="Apple - Zhibin Wu" w:date="2021-01-02T20:32:00Z"/>
                <w:rFonts w:eastAsiaTheme="minorEastAsia" w:cs="Arial" w:hint="eastAsia"/>
                <w:bCs/>
                <w:lang w:val="en-US"/>
              </w:rPr>
            </w:pPr>
            <w:ins w:id="339" w:author="Apple - Zhibin Wu" w:date="2021-01-02T20:32:00Z">
              <w:r>
                <w:rPr>
                  <w:rFonts w:eastAsiaTheme="minorEastAsia" w:cs="Arial"/>
                  <w:bCs/>
                  <w:lang w:val="en-US"/>
                </w:rPr>
                <w:t>Apple</w:t>
              </w:r>
            </w:ins>
          </w:p>
        </w:tc>
        <w:tc>
          <w:tcPr>
            <w:tcW w:w="2268" w:type="dxa"/>
          </w:tcPr>
          <w:p w14:paraId="306245FE" w14:textId="79685DC4" w:rsidR="00CA0C5D" w:rsidRDefault="00CA0C5D">
            <w:pPr>
              <w:spacing w:before="180" w:afterLines="100" w:after="240"/>
              <w:rPr>
                <w:ins w:id="340" w:author="Apple - Zhibin Wu" w:date="2021-01-02T20:32:00Z"/>
                <w:rFonts w:eastAsiaTheme="minorEastAsia" w:cs="Arial" w:hint="eastAsia"/>
                <w:bCs/>
                <w:lang w:val="en-US"/>
              </w:rPr>
            </w:pPr>
            <w:ins w:id="341"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342" w:author="Apple - Zhibin Wu" w:date="2021-01-02T20:32:00Z"/>
                <w:rFonts w:cs="Arial"/>
                <w:bCs/>
              </w:rPr>
            </w:pPr>
          </w:p>
        </w:tc>
      </w:tr>
    </w:tbl>
    <w:p w14:paraId="7BDFBEB7" w14:textId="77777777" w:rsidR="00931100" w:rsidRDefault="00931100"/>
    <w:p w14:paraId="51A47561" w14:textId="77777777" w:rsidR="00931100" w:rsidRDefault="00D162B2">
      <w:pPr>
        <w:pStyle w:val="Heading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proofErr w:type="spellStart"/>
      <w:r>
        <w:rPr>
          <w:i/>
          <w:lang w:val="en-US"/>
        </w:rPr>
        <w:t>CURRENT_slot</w:t>
      </w:r>
      <w:proofErr w:type="spellEnd"/>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proofErr w:type="spellStart"/>
      <w:r>
        <w:rPr>
          <w:i/>
          <w:lang w:val="en-US"/>
        </w:rPr>
        <w:t>Current_slot</w:t>
      </w:r>
      <w:proofErr w:type="spellEnd"/>
      <w:r>
        <w:rPr>
          <w:i/>
          <w:lang w:val="en-US"/>
        </w:rPr>
        <w:t xml:space="preserve"> </w:t>
      </w:r>
      <w:r>
        <w:rPr>
          <w:lang w:val="en-US"/>
        </w:rPr>
        <w:t xml:space="preserve">in equation (2) or (3). As for the periodicity of the CG resource, it should be also aligned with transferred period of either of the two options too. Discussion paper [5] also pointed out that configured parameter </w:t>
      </w:r>
      <w:proofErr w:type="spellStart"/>
      <w:r>
        <w:rPr>
          <w:i/>
          <w:lang w:val="en-US"/>
        </w:rPr>
        <w:t>sl-PeriodCG</w:t>
      </w:r>
      <w:proofErr w:type="spellEnd"/>
      <w:r>
        <w:rPr>
          <w:lang w:val="en-US"/>
        </w:rPr>
        <w:t xml:space="preserve"> should be transferred to be logical slot at first. So </w:t>
      </w:r>
      <w:proofErr w:type="gramStart"/>
      <w:r>
        <w:rPr>
          <w:lang w:val="en-US"/>
        </w:rPr>
        <w:t>again</w:t>
      </w:r>
      <w:proofErr w:type="gramEnd"/>
      <w:r>
        <w:rPr>
          <w:lang w:val="en-US"/>
        </w:rPr>
        <w:t xml:space="preserve">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 xml:space="preserve">uestion 2.2-1: Do you agree that parameter </w:t>
      </w:r>
      <w:proofErr w:type="spellStart"/>
      <w:r>
        <w:rPr>
          <w:b/>
          <w:lang w:val="en-US"/>
        </w:rPr>
        <w:t>CURRENT_slot</w:t>
      </w:r>
      <w:proofErr w:type="spellEnd"/>
      <w:r>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TableGrid"/>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lastRenderedPageBreak/>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343"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344"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345" w:author="Huawei_Li Zhao" w:date="2020-12-17T10:32:00Z">
              <w:r>
                <w:rPr>
                  <w:rFonts w:cs="Arial" w:hint="eastAsia"/>
                  <w:bCs/>
                </w:rPr>
                <w:t>H</w:t>
              </w:r>
              <w:r>
                <w:rPr>
                  <w:rFonts w:cs="Arial"/>
                  <w:bCs/>
                </w:rPr>
                <w:t>W</w:t>
              </w:r>
            </w:ins>
          </w:p>
        </w:tc>
        <w:tc>
          <w:tcPr>
            <w:tcW w:w="2268" w:type="dxa"/>
          </w:tcPr>
          <w:p w14:paraId="2A9F23B3" w14:textId="77777777" w:rsidR="00931100" w:rsidRDefault="00D162B2">
            <w:pPr>
              <w:spacing w:before="180" w:afterLines="100" w:after="240"/>
              <w:rPr>
                <w:rFonts w:cs="Arial"/>
                <w:bCs/>
              </w:rPr>
            </w:pPr>
            <w:ins w:id="346"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347" w:author="Huawei_Li Zhao" w:date="2020-12-17T10:32:00Z">
              <w:r>
                <w:rPr>
                  <w:rFonts w:cs="Arial"/>
                  <w:bCs/>
                </w:rPr>
                <w:t xml:space="preserve">If there is an equation to calculate the CG slot, then the definition of </w:t>
              </w:r>
              <w:bookmarkStart w:id="348" w:name="OLE_LINK8"/>
              <w:bookmarkStart w:id="349" w:name="OLE_LINK9"/>
              <w:proofErr w:type="spellStart"/>
              <w:r>
                <w:rPr>
                  <w:rFonts w:cs="Arial"/>
                  <w:bCs/>
                </w:rPr>
                <w:t>CURRENT_slot</w:t>
              </w:r>
              <w:proofErr w:type="spellEnd"/>
              <w:r>
                <w:rPr>
                  <w:rFonts w:cs="Arial"/>
                  <w:bCs/>
                </w:rPr>
                <w:t xml:space="preserve"> and period of CG resource</w:t>
              </w:r>
              <w:bookmarkEnd w:id="348"/>
              <w:bookmarkEnd w:id="349"/>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350"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351"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352" w:author="赵毅男(Zhao YiNan)" w:date="2020-12-18T10:36:00Z"/>
        </w:trPr>
        <w:tc>
          <w:tcPr>
            <w:tcW w:w="2268" w:type="dxa"/>
          </w:tcPr>
          <w:p w14:paraId="5B22B8E3" w14:textId="77777777" w:rsidR="00931100" w:rsidRDefault="00D162B2">
            <w:pPr>
              <w:spacing w:before="180" w:afterLines="100" w:after="240"/>
              <w:rPr>
                <w:ins w:id="353" w:author="赵毅男(Zhao YiNan)" w:date="2020-12-18T10:36:00Z"/>
                <w:rFonts w:cs="Arial"/>
                <w:bCs/>
              </w:rPr>
            </w:pPr>
            <w:ins w:id="354"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355" w:author="赵毅男(Zhao YiNan)" w:date="2020-12-18T10:36:00Z"/>
                <w:rFonts w:cs="Arial"/>
                <w:bCs/>
              </w:rPr>
            </w:pPr>
            <w:ins w:id="356"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357" w:author="赵毅男(Zhao YiNan)" w:date="2020-12-18T10:36:00Z"/>
                <w:rFonts w:cs="Arial"/>
                <w:bCs/>
              </w:rPr>
            </w:pPr>
            <w:ins w:id="358"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931100" w14:paraId="4D9A35F2" w14:textId="77777777">
        <w:trPr>
          <w:ins w:id="359" w:author="vivo(Jing)" w:date="2020-12-18T17:02:00Z"/>
        </w:trPr>
        <w:tc>
          <w:tcPr>
            <w:tcW w:w="2268" w:type="dxa"/>
          </w:tcPr>
          <w:p w14:paraId="3BD7DA0F" w14:textId="77777777" w:rsidR="00931100" w:rsidRDefault="00D162B2">
            <w:pPr>
              <w:spacing w:before="180" w:afterLines="100" w:after="240"/>
              <w:rPr>
                <w:ins w:id="360" w:author="vivo(Jing)" w:date="2020-12-18T17:02:00Z"/>
                <w:rFonts w:cs="Arial"/>
                <w:bCs/>
              </w:rPr>
            </w:pPr>
            <w:ins w:id="361" w:author="vivo(Jing)" w:date="2020-12-18T17:02:00Z">
              <w:r>
                <w:rPr>
                  <w:rFonts w:cs="Arial"/>
                  <w:bCs/>
                </w:rPr>
                <w:t>vivo</w:t>
              </w:r>
            </w:ins>
          </w:p>
        </w:tc>
        <w:tc>
          <w:tcPr>
            <w:tcW w:w="2268" w:type="dxa"/>
          </w:tcPr>
          <w:p w14:paraId="62D532A3" w14:textId="77777777" w:rsidR="00931100" w:rsidRDefault="00D162B2">
            <w:pPr>
              <w:spacing w:before="180" w:afterLines="100" w:after="240"/>
              <w:rPr>
                <w:ins w:id="362" w:author="vivo(Jing)" w:date="2020-12-18T17:02:00Z"/>
                <w:rFonts w:cs="Arial"/>
                <w:bCs/>
              </w:rPr>
            </w:pPr>
            <w:ins w:id="363" w:author="vivo(Jing)" w:date="2020-12-18T17:02:00Z">
              <w:r>
                <w:rPr>
                  <w:rFonts w:cs="Arial"/>
                  <w:bCs/>
                </w:rPr>
                <w:t>Yes</w:t>
              </w:r>
            </w:ins>
          </w:p>
        </w:tc>
        <w:tc>
          <w:tcPr>
            <w:tcW w:w="4531" w:type="dxa"/>
          </w:tcPr>
          <w:p w14:paraId="2804721B" w14:textId="77777777" w:rsidR="00931100" w:rsidRDefault="00931100">
            <w:pPr>
              <w:spacing w:before="180" w:afterLines="100" w:after="240"/>
              <w:rPr>
                <w:ins w:id="364" w:author="vivo(Jing)" w:date="2020-12-18T17:02:00Z"/>
                <w:rFonts w:cs="Arial"/>
                <w:bCs/>
              </w:rPr>
            </w:pPr>
          </w:p>
        </w:tc>
      </w:tr>
      <w:tr w:rsidR="00931100" w14:paraId="079A8FA9" w14:textId="77777777">
        <w:trPr>
          <w:ins w:id="365" w:author="OPPO(Zhongda)" w:date="2020-12-21T10:50:00Z"/>
        </w:trPr>
        <w:tc>
          <w:tcPr>
            <w:tcW w:w="2268" w:type="dxa"/>
          </w:tcPr>
          <w:p w14:paraId="30147156" w14:textId="77777777" w:rsidR="00931100" w:rsidRDefault="00D162B2">
            <w:pPr>
              <w:spacing w:before="180" w:afterLines="100" w:after="240"/>
              <w:rPr>
                <w:ins w:id="366" w:author="OPPO(Zhongda)" w:date="2020-12-21T10:50:00Z"/>
                <w:rFonts w:cs="Arial"/>
                <w:bCs/>
              </w:rPr>
            </w:pPr>
            <w:ins w:id="367" w:author="OPPO(Zhongda)" w:date="2020-12-21T10:50:00Z">
              <w:r>
                <w:rPr>
                  <w:rFonts w:cs="Arial"/>
                  <w:bCs/>
                </w:rPr>
                <w:t>OPPO</w:t>
              </w:r>
            </w:ins>
          </w:p>
        </w:tc>
        <w:tc>
          <w:tcPr>
            <w:tcW w:w="2268" w:type="dxa"/>
          </w:tcPr>
          <w:p w14:paraId="1B4CC3B7" w14:textId="77777777" w:rsidR="00931100" w:rsidRDefault="00D162B2">
            <w:pPr>
              <w:spacing w:before="180" w:afterLines="100" w:after="240"/>
              <w:rPr>
                <w:ins w:id="368" w:author="OPPO(Zhongda)" w:date="2020-12-21T10:50:00Z"/>
                <w:rFonts w:cs="Arial"/>
                <w:bCs/>
              </w:rPr>
            </w:pPr>
            <w:ins w:id="369" w:author="OPPO(Zhongda)" w:date="2020-12-21T10:50:00Z">
              <w:r>
                <w:rPr>
                  <w:rFonts w:cs="Arial"/>
                  <w:bCs/>
                </w:rPr>
                <w:t>Yes</w:t>
              </w:r>
            </w:ins>
          </w:p>
        </w:tc>
        <w:tc>
          <w:tcPr>
            <w:tcW w:w="4531" w:type="dxa"/>
          </w:tcPr>
          <w:p w14:paraId="6AFD044B" w14:textId="77777777" w:rsidR="00931100" w:rsidRDefault="00931100">
            <w:pPr>
              <w:spacing w:before="180" w:afterLines="100" w:after="240"/>
              <w:rPr>
                <w:ins w:id="370" w:author="OPPO(Zhongda)" w:date="2020-12-21T10:50:00Z"/>
                <w:rFonts w:cs="Arial"/>
                <w:bCs/>
              </w:rPr>
            </w:pPr>
          </w:p>
        </w:tc>
      </w:tr>
      <w:tr w:rsidR="00931100" w14:paraId="1589072C" w14:textId="77777777">
        <w:trPr>
          <w:ins w:id="371"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372" w:author="Samsung_Hyunjeong Kang" w:date="2020-12-22T09:39:00Z"/>
                <w:rFonts w:eastAsia="Malgun Gothic" w:cs="Arial"/>
                <w:bCs/>
                <w:sz w:val="21"/>
                <w:lang w:eastAsia="ko-KR"/>
                <w:rPrChange w:id="373" w:author="Samsung_Hyunjeong Kang" w:date="2020-12-22T09:39:00Z">
                  <w:rPr>
                    <w:ins w:id="374" w:author="Samsung_Hyunjeong Kang" w:date="2020-12-22T09:39:00Z"/>
                    <w:rFonts w:cs="Arial"/>
                    <w:b/>
                    <w:bCs/>
                    <w:sz w:val="24"/>
                  </w:rPr>
                </w:rPrChange>
              </w:rPr>
            </w:pPr>
            <w:ins w:id="375" w:author="Samsung_Hyunjeong Kang" w:date="2020-12-22T09:39:00Z">
              <w:r>
                <w:rPr>
                  <w:rFonts w:eastAsia="Malgun Gothic"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376" w:author="Samsung_Hyunjeong Kang" w:date="2020-12-22T09:39:00Z"/>
                <w:rFonts w:eastAsia="Malgun Gothic" w:cs="Arial"/>
                <w:bCs/>
                <w:sz w:val="21"/>
                <w:lang w:eastAsia="ko-KR"/>
                <w:rPrChange w:id="377" w:author="Samsung_Hyunjeong Kang" w:date="2020-12-22T09:39:00Z">
                  <w:rPr>
                    <w:ins w:id="378" w:author="Samsung_Hyunjeong Kang" w:date="2020-12-22T09:39:00Z"/>
                    <w:rFonts w:cs="Arial"/>
                    <w:b/>
                    <w:bCs/>
                    <w:sz w:val="24"/>
                  </w:rPr>
                </w:rPrChange>
              </w:rPr>
            </w:pPr>
            <w:ins w:id="379" w:author="Samsung_Hyunjeong Kang" w:date="2020-12-22T09:39:00Z">
              <w:r>
                <w:rPr>
                  <w:rFonts w:eastAsia="Malgun Gothic" w:cs="Arial" w:hint="eastAsia"/>
                  <w:bCs/>
                  <w:lang w:eastAsia="ko-KR"/>
                </w:rPr>
                <w:t>Yes</w:t>
              </w:r>
            </w:ins>
          </w:p>
        </w:tc>
        <w:tc>
          <w:tcPr>
            <w:tcW w:w="4531" w:type="dxa"/>
          </w:tcPr>
          <w:p w14:paraId="2D2C3F66" w14:textId="77777777" w:rsidR="00931100" w:rsidRDefault="00931100">
            <w:pPr>
              <w:spacing w:before="180" w:afterLines="100" w:after="240"/>
              <w:rPr>
                <w:ins w:id="380" w:author="Samsung_Hyunjeong Kang" w:date="2020-12-22T09:39:00Z"/>
                <w:rFonts w:cs="Arial"/>
                <w:bCs/>
              </w:rPr>
            </w:pPr>
          </w:p>
        </w:tc>
      </w:tr>
      <w:tr w:rsidR="00931100" w14:paraId="6E5F8EED" w14:textId="77777777">
        <w:trPr>
          <w:ins w:id="381" w:author="CATT" w:date="2020-12-24T15:53:00Z"/>
        </w:trPr>
        <w:tc>
          <w:tcPr>
            <w:tcW w:w="2268" w:type="dxa"/>
          </w:tcPr>
          <w:p w14:paraId="44E4D1AA" w14:textId="77777777" w:rsidR="00931100" w:rsidRDefault="00D162B2">
            <w:pPr>
              <w:tabs>
                <w:tab w:val="left" w:pos="1701"/>
                <w:tab w:val="right" w:pos="9639"/>
              </w:tabs>
              <w:spacing w:before="180" w:afterLines="100" w:after="240"/>
              <w:rPr>
                <w:ins w:id="382" w:author="CATT" w:date="2020-12-24T15:53:00Z"/>
                <w:rFonts w:eastAsiaTheme="minorEastAsia" w:cs="Arial"/>
                <w:bCs/>
              </w:rPr>
            </w:pPr>
            <w:ins w:id="383"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384" w:author="CATT" w:date="2020-12-24T15:53:00Z"/>
                <w:rFonts w:eastAsiaTheme="minorEastAsia" w:cs="Arial"/>
                <w:bCs/>
              </w:rPr>
            </w:pPr>
            <w:ins w:id="385"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386" w:author="CATT" w:date="2020-12-24T15:53:00Z"/>
                <w:rFonts w:cs="Arial"/>
                <w:bCs/>
              </w:rPr>
            </w:pPr>
          </w:p>
        </w:tc>
      </w:tr>
      <w:tr w:rsidR="00931100" w14:paraId="6A3F5DE5" w14:textId="77777777">
        <w:trPr>
          <w:ins w:id="387" w:author="Jing HAN" w:date="2020-12-26T21:26:00Z"/>
        </w:trPr>
        <w:tc>
          <w:tcPr>
            <w:tcW w:w="2268" w:type="dxa"/>
          </w:tcPr>
          <w:p w14:paraId="62FB076B" w14:textId="77777777" w:rsidR="00931100" w:rsidRDefault="00D162B2">
            <w:pPr>
              <w:spacing w:before="180" w:afterLines="100" w:after="240"/>
              <w:rPr>
                <w:ins w:id="388" w:author="Jing HAN" w:date="2020-12-26T21:26:00Z"/>
                <w:rFonts w:eastAsiaTheme="minorEastAsia" w:cs="Arial"/>
                <w:bCs/>
              </w:rPr>
            </w:pPr>
            <w:ins w:id="389"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390" w:author="Jing HAN" w:date="2020-12-26T21:26:00Z"/>
                <w:rFonts w:eastAsiaTheme="minorEastAsia" w:cs="Arial"/>
                <w:bCs/>
              </w:rPr>
            </w:pPr>
            <w:ins w:id="391"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392" w:author="Jing HAN" w:date="2020-12-26T21:26:00Z"/>
                <w:rFonts w:cs="Arial"/>
                <w:bCs/>
              </w:rPr>
            </w:pPr>
          </w:p>
        </w:tc>
      </w:tr>
      <w:tr w:rsidR="00931100" w14:paraId="473E9CB0" w14:textId="77777777">
        <w:trPr>
          <w:ins w:id="393" w:author="ZTE(Boyuan)" w:date="2020-12-29T09:24:00Z"/>
        </w:trPr>
        <w:tc>
          <w:tcPr>
            <w:tcW w:w="2268" w:type="dxa"/>
          </w:tcPr>
          <w:p w14:paraId="1C0211C8" w14:textId="77777777" w:rsidR="00931100" w:rsidRDefault="00D162B2">
            <w:pPr>
              <w:spacing w:before="180" w:afterLines="100" w:after="240"/>
              <w:rPr>
                <w:ins w:id="394" w:author="ZTE(Boyuan)" w:date="2020-12-29T09:24:00Z"/>
                <w:rFonts w:eastAsiaTheme="minorEastAsia" w:cs="Arial"/>
                <w:bCs/>
                <w:lang w:val="en-US"/>
              </w:rPr>
            </w:pPr>
            <w:ins w:id="395"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396" w:author="ZTE(Boyuan)" w:date="2020-12-29T09:24:00Z"/>
                <w:rFonts w:eastAsiaTheme="minorEastAsia" w:cs="Arial"/>
                <w:bCs/>
                <w:lang w:val="en-US"/>
              </w:rPr>
            </w:pPr>
            <w:ins w:id="397"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398" w:author="ZTE(Boyuan)" w:date="2020-12-29T09:24:00Z"/>
                <w:rFonts w:cs="Arial"/>
                <w:bCs/>
              </w:rPr>
            </w:pPr>
          </w:p>
        </w:tc>
      </w:tr>
      <w:tr w:rsidR="00CA0C5D" w14:paraId="3063B656" w14:textId="77777777">
        <w:trPr>
          <w:ins w:id="399" w:author="Apple - Zhibin Wu" w:date="2021-01-02T20:33:00Z"/>
        </w:trPr>
        <w:tc>
          <w:tcPr>
            <w:tcW w:w="2268" w:type="dxa"/>
          </w:tcPr>
          <w:p w14:paraId="685E6364" w14:textId="1B4EF34C" w:rsidR="00CA0C5D" w:rsidRDefault="00CA0C5D">
            <w:pPr>
              <w:spacing w:before="180" w:afterLines="100" w:after="240"/>
              <w:rPr>
                <w:ins w:id="400" w:author="Apple - Zhibin Wu" w:date="2021-01-02T20:33:00Z"/>
                <w:rFonts w:eastAsiaTheme="minorEastAsia" w:cs="Arial" w:hint="eastAsia"/>
                <w:bCs/>
                <w:lang w:val="en-US"/>
              </w:rPr>
            </w:pPr>
            <w:ins w:id="401" w:author="Apple - Zhibin Wu" w:date="2021-01-02T20:33:00Z">
              <w:r>
                <w:rPr>
                  <w:rFonts w:eastAsiaTheme="minorEastAsia" w:cs="Arial"/>
                  <w:bCs/>
                  <w:lang w:val="en-US"/>
                </w:rPr>
                <w:t>Apple</w:t>
              </w:r>
            </w:ins>
          </w:p>
        </w:tc>
        <w:tc>
          <w:tcPr>
            <w:tcW w:w="2268" w:type="dxa"/>
          </w:tcPr>
          <w:p w14:paraId="0817E60C" w14:textId="73ABF36A" w:rsidR="00CA0C5D" w:rsidRDefault="00CA0C5D">
            <w:pPr>
              <w:spacing w:before="180" w:afterLines="100" w:after="240"/>
              <w:rPr>
                <w:ins w:id="402" w:author="Apple - Zhibin Wu" w:date="2021-01-02T20:33:00Z"/>
                <w:rFonts w:eastAsiaTheme="minorEastAsia" w:cs="Arial" w:hint="eastAsia"/>
                <w:bCs/>
                <w:lang w:val="en-US"/>
              </w:rPr>
            </w:pPr>
            <w:ins w:id="403" w:author="Apple - Zhibin Wu" w:date="2021-01-02T20:33:00Z">
              <w:r>
                <w:rPr>
                  <w:rFonts w:eastAsiaTheme="minorEastAsia" w:cs="Arial"/>
                  <w:bCs/>
                  <w:lang w:val="en-US"/>
                </w:rPr>
                <w:t>Ye</w:t>
              </w:r>
            </w:ins>
            <w:ins w:id="404"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405" w:author="Apple - Zhibin Wu" w:date="2021-01-02T20:33:00Z"/>
                <w:rFonts w:cs="Arial"/>
                <w:bCs/>
              </w:rPr>
            </w:pPr>
          </w:p>
        </w:tc>
      </w:tr>
    </w:tbl>
    <w:p w14:paraId="480DECF8" w14:textId="77777777" w:rsidR="00931100" w:rsidRDefault="00931100">
      <w:pPr>
        <w:rPr>
          <w:lang w:val="en-US"/>
        </w:rPr>
      </w:pPr>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 xml:space="preserve">is [1,16] while the HARQ process ID in DCI is only 4 bits </w:t>
      </w:r>
      <w:proofErr w:type="gramStart"/>
      <w:r>
        <w:rPr>
          <w:lang w:eastAsia="ko-KR"/>
        </w:rPr>
        <w:t>i.e.</w:t>
      </w:r>
      <w:proofErr w:type="gramEnd"/>
      <w:r>
        <w:rPr>
          <w:lang w:eastAsia="ko-KR"/>
        </w:rPr>
        <w:t xml:space="preserve"> its value range is [0~15]. To avoid mismatch between these two value ranges, it is proposed to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is [1,16], so in theory the calculated HARQ Process ID could be beyond 15 regardless whether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changed or not. On the other </w:t>
      </w:r>
      <w:proofErr w:type="gramStart"/>
      <w:r>
        <w:rPr>
          <w:lang w:eastAsia="ko-KR"/>
        </w:rPr>
        <w:t>hand</w:t>
      </w:r>
      <w:proofErr w:type="gramEnd"/>
      <w:r>
        <w:rPr>
          <w:lang w:eastAsia="ko-KR"/>
        </w:rPr>
        <w:t xml:space="preserve"> the meaning of th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an offset and hence it could be zero i.e. without any 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406" w:author="OPPO(Zhongda)" w:date="2020-12-21T10:52:00Z">
        <w:r>
          <w:rPr>
            <w:lang w:eastAsia="ko-KR"/>
          </w:rPr>
          <w:t>n</w:t>
        </w:r>
      </w:ins>
      <w:r>
        <w:rPr>
          <w:lang w:eastAsia="ko-KR"/>
        </w:rPr>
        <w:t xml:space="preserve"> to </w:t>
      </w:r>
      <w:proofErr w:type="spellStart"/>
      <w:r>
        <w:rPr>
          <w:lang w:eastAsia="ko-KR"/>
        </w:rPr>
        <w:t>claculate</w:t>
      </w:r>
      <w:proofErr w:type="spellEnd"/>
      <w:r>
        <w:rPr>
          <w:lang w:eastAsia="ko-KR"/>
        </w:rPr>
        <w:t xml:space="preserve"> HARQ process ID, either in R15 or R16, imply that network should configure the parameters properly so that </w:t>
      </w:r>
      <w:proofErr w:type="spellStart"/>
      <w:r>
        <w:rPr>
          <w:lang w:eastAsia="ko-KR"/>
        </w:rPr>
        <w:t>calcluated</w:t>
      </w:r>
      <w:proofErr w:type="spellEnd"/>
      <w:r>
        <w:rPr>
          <w:lang w:eastAsia="ko-KR"/>
        </w:rPr>
        <w:t xml:space="preserve">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hint="eastAsia"/>
        </w:rPr>
        <w:t>,</w:t>
      </w:r>
      <w:r>
        <w:t xml:space="preserve"> but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16] to be [0</w:t>
      </w:r>
      <w:r>
        <w:t>,15]</w:t>
      </w:r>
    </w:p>
    <w:p w14:paraId="4BD0BA96" w14:textId="77777777" w:rsidR="00931100" w:rsidRDefault="00D162B2">
      <w:pPr>
        <w:rPr>
          <w:rFonts w:eastAsia="Malgun Gothic"/>
        </w:rPr>
      </w:pPr>
      <w:r>
        <w:lastRenderedPageBreak/>
        <w:t xml:space="preserve">Option3: do </w:t>
      </w:r>
      <w:proofErr w:type="spellStart"/>
      <w:r>
        <w:t>nonthing</w:t>
      </w:r>
      <w:proofErr w:type="spellEnd"/>
      <w:r>
        <w:t xml:space="preserve"> </w:t>
      </w:r>
      <w:proofErr w:type="gramStart"/>
      <w:r>
        <w:t>i.e.</w:t>
      </w:r>
      <w:proofErr w:type="gramEnd"/>
      <w:r>
        <w:t xml:space="preserve"> up to network’s </w:t>
      </w:r>
      <w:proofErr w:type="spellStart"/>
      <w:r>
        <w:t>implemenation</w:t>
      </w:r>
      <w:proofErr w:type="spellEnd"/>
      <w:r>
        <w:t xml:space="preserve">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proofErr w:type="spellStart"/>
      <w:r>
        <w:rPr>
          <w:rFonts w:eastAsia="Malgun Gothic"/>
          <w:b/>
          <w:i/>
          <w:lang w:eastAsia="ko-KR"/>
        </w:rPr>
        <w:t>sl</w:t>
      </w:r>
      <w:proofErr w:type="spellEnd"/>
      <w:r>
        <w:rPr>
          <w:rFonts w:eastAsia="Malgun Gothic"/>
          <w:b/>
          <w:i/>
          <w:lang w:eastAsia="ko-KR"/>
        </w:rPr>
        <w:t>-HARQ</w:t>
      </w:r>
      <w:r>
        <w:rPr>
          <w:b/>
          <w:i/>
          <w:lang w:eastAsia="ko-KR"/>
        </w:rPr>
        <w:t>-</w:t>
      </w:r>
      <w:proofErr w:type="spellStart"/>
      <w:r>
        <w:rPr>
          <w:b/>
          <w:i/>
          <w:lang w:eastAsia="ko-KR"/>
        </w:rPr>
        <w:t>ProcID</w:t>
      </w:r>
      <w:proofErr w:type="spellEnd"/>
      <w:r>
        <w:rPr>
          <w:b/>
          <w:i/>
          <w:lang w:eastAsia="ko-KR"/>
        </w:rPr>
        <w:t xml:space="preserve">-offset, </w:t>
      </w:r>
      <w:r>
        <w:rPr>
          <w:b/>
          <w:lang w:eastAsia="ko-KR"/>
        </w:rPr>
        <w:t>which option do you prefer?</w:t>
      </w:r>
    </w:p>
    <w:tbl>
      <w:tblPr>
        <w:tblStyle w:val="TableGrid"/>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407"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408" w:author="Ericsson" w:date="2020-12-07T22:01:00Z">
              <w:r>
                <w:rPr>
                  <w:rFonts w:cs="Arial"/>
                  <w:bCs/>
                </w:rPr>
                <w:t xml:space="preserve">Option </w:t>
              </w:r>
            </w:ins>
            <w:ins w:id="409"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410" w:author="Ericsson" w:date="2020-12-16T14:46:00Z">
              <w:r>
                <w:rPr>
                  <w:rFonts w:cs="Arial"/>
                  <w:bCs/>
                  <w:lang w:val="en-US"/>
                </w:rPr>
                <w:t>Option 2 gives cleaner solution, al</w:t>
              </w:r>
            </w:ins>
            <w:ins w:id="411"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412"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413"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414" w:author="Huawei_Li Zhao" w:date="2020-12-17T11:13:00Z">
              <w:r>
                <w:rPr>
                  <w:rFonts w:cs="Arial"/>
                  <w:bCs/>
                </w:rPr>
                <w:t xml:space="preserve">As indicated by the Rapp, Option 2 above is </w:t>
              </w:r>
              <w:proofErr w:type="gramStart"/>
              <w:r>
                <w:rPr>
                  <w:rFonts w:cs="Arial"/>
                  <w:bCs/>
                </w:rPr>
                <w:t>a</w:t>
              </w:r>
              <w:proofErr w:type="gramEnd"/>
              <w:r>
                <w:rPr>
                  <w:rFonts w:cs="Arial"/>
                  <w:bCs/>
                </w:rPr>
                <w:t xml:space="preserve">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415"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416"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417" w:author="赵毅男(Zhao YiNan)" w:date="2020-12-18T10:37:00Z"/>
        </w:trPr>
        <w:tc>
          <w:tcPr>
            <w:tcW w:w="2268" w:type="dxa"/>
          </w:tcPr>
          <w:p w14:paraId="717EA811" w14:textId="77777777" w:rsidR="00931100" w:rsidRDefault="00D162B2">
            <w:pPr>
              <w:spacing w:before="180" w:afterLines="100" w:after="240"/>
              <w:rPr>
                <w:ins w:id="418" w:author="赵毅男(Zhao YiNan)" w:date="2020-12-18T10:37:00Z"/>
                <w:rFonts w:cs="Arial"/>
                <w:bCs/>
              </w:rPr>
            </w:pPr>
            <w:ins w:id="419"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420" w:author="赵毅男(Zhao YiNan)" w:date="2020-12-18T10:37:00Z"/>
                <w:rFonts w:cs="Arial"/>
                <w:bCs/>
              </w:rPr>
            </w:pPr>
            <w:ins w:id="421"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422" w:author="赵毅男(Zhao YiNan)" w:date="2020-12-18T10:37:00Z"/>
                <w:rFonts w:cs="Arial"/>
                <w:bCs/>
              </w:rPr>
            </w:pPr>
            <w:ins w:id="423" w:author="赵毅男(Zhao YiNan)" w:date="2020-12-18T10:38:00Z">
              <w:r>
                <w:rPr>
                  <w:rFonts w:cs="Arial"/>
                  <w:bCs/>
                </w:rPr>
                <w:t>Option 1 is fine for us as well considering the NBC change mentioned by HW.</w:t>
              </w:r>
            </w:ins>
          </w:p>
        </w:tc>
      </w:tr>
      <w:tr w:rsidR="00931100" w14:paraId="774BFF99" w14:textId="77777777">
        <w:trPr>
          <w:ins w:id="424" w:author="vivo(Jing)" w:date="2020-12-18T17:02:00Z"/>
        </w:trPr>
        <w:tc>
          <w:tcPr>
            <w:tcW w:w="2268" w:type="dxa"/>
          </w:tcPr>
          <w:p w14:paraId="3914928A" w14:textId="77777777" w:rsidR="00931100" w:rsidRDefault="00D162B2">
            <w:pPr>
              <w:spacing w:before="180" w:afterLines="100" w:after="240"/>
              <w:rPr>
                <w:ins w:id="425" w:author="vivo(Jing)" w:date="2020-12-18T17:02:00Z"/>
                <w:rFonts w:cs="Arial"/>
                <w:bCs/>
              </w:rPr>
            </w:pPr>
            <w:ins w:id="426" w:author="vivo(Jing)" w:date="2020-12-18T17:02:00Z">
              <w:r>
                <w:rPr>
                  <w:rFonts w:cs="Arial"/>
                  <w:bCs/>
                </w:rPr>
                <w:t>vivo</w:t>
              </w:r>
            </w:ins>
          </w:p>
        </w:tc>
        <w:tc>
          <w:tcPr>
            <w:tcW w:w="2268" w:type="dxa"/>
          </w:tcPr>
          <w:p w14:paraId="65467F50" w14:textId="77777777" w:rsidR="00931100" w:rsidRDefault="00D162B2">
            <w:pPr>
              <w:spacing w:before="180" w:afterLines="100" w:after="240"/>
              <w:rPr>
                <w:ins w:id="427" w:author="vivo(Jing)" w:date="2020-12-18T17:02:00Z"/>
                <w:rFonts w:cs="Arial"/>
                <w:bCs/>
              </w:rPr>
            </w:pPr>
            <w:ins w:id="428" w:author="vivo(Jing)" w:date="2020-12-18T17:02:00Z">
              <w:r>
                <w:rPr>
                  <w:rFonts w:cs="Arial"/>
                  <w:bCs/>
                </w:rPr>
                <w:t>Option-2</w:t>
              </w:r>
            </w:ins>
          </w:p>
        </w:tc>
        <w:tc>
          <w:tcPr>
            <w:tcW w:w="4531" w:type="dxa"/>
          </w:tcPr>
          <w:p w14:paraId="5C8F0F54" w14:textId="77777777" w:rsidR="00931100" w:rsidRDefault="00D162B2">
            <w:pPr>
              <w:spacing w:before="180" w:afterLines="100" w:after="240"/>
              <w:rPr>
                <w:ins w:id="429" w:author="vivo(Jing)" w:date="2020-12-18T17:02:00Z"/>
                <w:rFonts w:cs="Arial"/>
                <w:bCs/>
              </w:rPr>
            </w:pPr>
            <w:ins w:id="430" w:author="vivo(Jing)" w:date="2020-12-18T17:02:00Z">
              <w:r>
                <w:rPr>
                  <w:rFonts w:cs="Arial"/>
                  <w:bCs/>
                </w:rPr>
                <w:t>To align with RAN1 definition.</w:t>
              </w:r>
            </w:ins>
          </w:p>
        </w:tc>
      </w:tr>
      <w:tr w:rsidR="00931100" w14:paraId="5FC61CFE" w14:textId="77777777">
        <w:trPr>
          <w:ins w:id="431" w:author="OPPO(Zhongda)" w:date="2020-12-21T10:51:00Z"/>
        </w:trPr>
        <w:tc>
          <w:tcPr>
            <w:tcW w:w="2268" w:type="dxa"/>
          </w:tcPr>
          <w:p w14:paraId="39999AFA" w14:textId="77777777" w:rsidR="00931100" w:rsidRDefault="00D162B2">
            <w:pPr>
              <w:spacing w:before="180" w:afterLines="100" w:after="240"/>
              <w:rPr>
                <w:ins w:id="432" w:author="OPPO(Zhongda)" w:date="2020-12-21T10:51:00Z"/>
                <w:rFonts w:cs="Arial"/>
                <w:bCs/>
              </w:rPr>
            </w:pPr>
            <w:ins w:id="433"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434" w:author="OPPO(Zhongda)" w:date="2020-12-21T10:51:00Z"/>
                <w:rFonts w:cs="Arial"/>
                <w:bCs/>
              </w:rPr>
            </w:pPr>
            <w:ins w:id="435" w:author="OPPO(Zhongda)" w:date="2020-12-21T10:54:00Z">
              <w:r>
                <w:rPr>
                  <w:rFonts w:cs="Arial" w:hint="eastAsia"/>
                  <w:bCs/>
                </w:rPr>
                <w:t>O</w:t>
              </w:r>
              <w:r>
                <w:rPr>
                  <w:rFonts w:cs="Arial"/>
                  <w:bCs/>
                </w:rPr>
                <w:t>ption</w:t>
              </w:r>
            </w:ins>
            <w:ins w:id="436"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437" w:author="OPPO(Zhongda)" w:date="2020-12-21T10:51:00Z"/>
                <w:rFonts w:cs="Arial"/>
                <w:bCs/>
              </w:rPr>
            </w:pPr>
            <w:ins w:id="438"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439" w:author="OPPO(Zhongda)" w:date="2020-12-21T14:17:00Z">
              <w:r>
                <w:rPr>
                  <w:rFonts w:cs="Arial"/>
                  <w:bCs/>
                </w:rPr>
                <w:t xml:space="preserve">but clarify in the field description that UE should interpret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cs="Arial"/>
                  <w:bCs/>
                </w:rPr>
                <w:t xml:space="preserve"> as </w:t>
              </w:r>
              <w:r>
                <w:rPr>
                  <w:rFonts w:eastAsia="Malgun Gothic"/>
                  <w:i/>
                  <w:lang w:eastAsia="ko-KR"/>
                </w:rPr>
                <w:t>sl-HARQ</w:t>
              </w:r>
              <w:r>
                <w:rPr>
                  <w:i/>
                  <w:lang w:eastAsia="ko-KR"/>
                </w:rPr>
                <w:t>-ProcID-offset-1</w:t>
              </w:r>
            </w:ins>
            <w:ins w:id="440" w:author="OPPO(Zhongda)" w:date="2020-12-21T14:18:00Z">
              <w:r>
                <w:rPr>
                  <w:lang w:eastAsia="ko-KR"/>
                </w:rPr>
                <w:t>.</w:t>
              </w:r>
            </w:ins>
          </w:p>
        </w:tc>
      </w:tr>
      <w:tr w:rsidR="00931100" w14:paraId="6B6C02CB" w14:textId="77777777">
        <w:trPr>
          <w:ins w:id="441"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442" w:author="Samsung_Hyunjeong Kang" w:date="2020-12-22T09:39:00Z"/>
                <w:rFonts w:eastAsia="Malgun Gothic" w:cs="Arial"/>
                <w:bCs/>
                <w:sz w:val="21"/>
                <w:lang w:eastAsia="ko-KR"/>
                <w:rPrChange w:id="443" w:author="Samsung_Hyunjeong Kang" w:date="2020-12-22T09:39:00Z">
                  <w:rPr>
                    <w:ins w:id="444" w:author="Samsung_Hyunjeong Kang" w:date="2020-12-22T09:39:00Z"/>
                    <w:rFonts w:cs="Arial"/>
                    <w:b/>
                    <w:bCs/>
                    <w:sz w:val="24"/>
                  </w:rPr>
                </w:rPrChange>
              </w:rPr>
            </w:pPr>
            <w:ins w:id="445" w:author="Samsung_Hyunjeong Kang" w:date="2020-12-22T09:46:00Z">
              <w:r>
                <w:rPr>
                  <w:rFonts w:eastAsia="Malgun Gothic" w:cs="Arial" w:hint="eastAsia"/>
                  <w:bCs/>
                  <w:lang w:eastAsia="ko-KR"/>
                </w:rPr>
                <w:t>Samsung</w:t>
              </w:r>
            </w:ins>
          </w:p>
        </w:tc>
        <w:tc>
          <w:tcPr>
            <w:tcW w:w="2268" w:type="dxa"/>
          </w:tcPr>
          <w:p w14:paraId="656FDD9A" w14:textId="77777777" w:rsidR="00931100" w:rsidRDefault="00D162B2">
            <w:pPr>
              <w:spacing w:before="180" w:afterLines="100" w:after="240"/>
              <w:rPr>
                <w:ins w:id="446" w:author="Samsung_Hyunjeong Kang" w:date="2020-12-22T09:39:00Z"/>
                <w:rFonts w:cs="Arial"/>
                <w:bCs/>
              </w:rPr>
            </w:pPr>
            <w:ins w:id="447" w:author="Samsung_Hyunjeong Kang" w:date="2020-12-22T09:46:00Z">
              <w:r>
                <w:rPr>
                  <w:rFonts w:eastAsia="Malgun Gothic" w:cs="Arial" w:hint="eastAsia"/>
                  <w:bCs/>
                  <w:lang w:eastAsia="ko-KR"/>
                </w:rPr>
                <w:t>Option1</w:t>
              </w:r>
            </w:ins>
          </w:p>
        </w:tc>
        <w:tc>
          <w:tcPr>
            <w:tcW w:w="4531" w:type="dxa"/>
          </w:tcPr>
          <w:p w14:paraId="0F953DAE" w14:textId="77777777" w:rsidR="00931100" w:rsidRDefault="00D162B2">
            <w:pPr>
              <w:spacing w:before="180" w:afterLines="100" w:after="240"/>
              <w:rPr>
                <w:ins w:id="448" w:author="Samsung_Hyunjeong Kang" w:date="2020-12-22T09:39:00Z"/>
                <w:rFonts w:cs="Arial"/>
                <w:bCs/>
              </w:rPr>
            </w:pPr>
            <w:ins w:id="449" w:author="Samsung_Hyunjeong Kang" w:date="2020-12-22T09:46:00Z">
              <w:r>
                <w:rPr>
                  <w:rFonts w:eastAsia="Malgun Gothic" w:cs="Arial" w:hint="eastAsia"/>
                  <w:bCs/>
                  <w:lang w:eastAsia="ko-KR"/>
                </w:rPr>
                <w:t>Same view as HW</w:t>
              </w:r>
            </w:ins>
          </w:p>
        </w:tc>
      </w:tr>
      <w:tr w:rsidR="00931100" w14:paraId="175FBE5F" w14:textId="77777777">
        <w:trPr>
          <w:ins w:id="450" w:author="CATT" w:date="2020-12-24T15:55:00Z"/>
        </w:trPr>
        <w:tc>
          <w:tcPr>
            <w:tcW w:w="2268" w:type="dxa"/>
          </w:tcPr>
          <w:p w14:paraId="29B403A2" w14:textId="77777777" w:rsidR="00931100" w:rsidRDefault="00D162B2">
            <w:pPr>
              <w:tabs>
                <w:tab w:val="left" w:pos="1701"/>
                <w:tab w:val="right" w:pos="9639"/>
              </w:tabs>
              <w:spacing w:before="180" w:afterLines="100" w:after="240"/>
              <w:rPr>
                <w:ins w:id="451" w:author="CATT" w:date="2020-12-24T15:55:00Z"/>
                <w:rFonts w:eastAsiaTheme="minorEastAsia" w:cs="Arial"/>
                <w:bCs/>
              </w:rPr>
            </w:pPr>
            <w:ins w:id="452" w:author="CATT" w:date="2020-12-24T15:55:00Z">
              <w:r>
                <w:rPr>
                  <w:rFonts w:eastAsiaTheme="minorEastAsia" w:cs="Arial" w:hint="eastAsia"/>
                  <w:bCs/>
                </w:rPr>
                <w:t>CATT</w:t>
              </w:r>
            </w:ins>
          </w:p>
        </w:tc>
        <w:tc>
          <w:tcPr>
            <w:tcW w:w="2268" w:type="dxa"/>
          </w:tcPr>
          <w:p w14:paraId="79FC2841" w14:textId="77777777" w:rsidR="00931100" w:rsidRDefault="00D162B2">
            <w:pPr>
              <w:spacing w:before="180" w:afterLines="100" w:after="240"/>
              <w:rPr>
                <w:ins w:id="453" w:author="CATT" w:date="2020-12-24T15:55:00Z"/>
                <w:rFonts w:eastAsiaTheme="minorEastAsia" w:cs="Arial"/>
                <w:bCs/>
              </w:rPr>
            </w:pPr>
            <w:ins w:id="454"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455" w:author="CATT" w:date="2020-12-24T15:55:00Z"/>
                <w:rFonts w:eastAsia="Malgun Gothic" w:cs="Arial"/>
                <w:bCs/>
                <w:lang w:eastAsia="ko-KR"/>
              </w:rPr>
            </w:pPr>
          </w:p>
        </w:tc>
      </w:tr>
      <w:tr w:rsidR="00931100" w14:paraId="72F6A8B6" w14:textId="77777777">
        <w:trPr>
          <w:ins w:id="456" w:author="Jing HAN" w:date="2020-12-26T21:26:00Z"/>
        </w:trPr>
        <w:tc>
          <w:tcPr>
            <w:tcW w:w="2268" w:type="dxa"/>
          </w:tcPr>
          <w:p w14:paraId="4F171049" w14:textId="77777777" w:rsidR="00931100" w:rsidRDefault="00D162B2">
            <w:pPr>
              <w:spacing w:before="180" w:afterLines="100" w:after="240"/>
              <w:rPr>
                <w:ins w:id="457" w:author="Jing HAN" w:date="2020-12-26T21:26:00Z"/>
                <w:rFonts w:eastAsiaTheme="minorEastAsia" w:cs="Arial"/>
                <w:bCs/>
              </w:rPr>
            </w:pPr>
            <w:ins w:id="458"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459" w:author="Jing HAN" w:date="2020-12-26T21:26:00Z"/>
                <w:rFonts w:eastAsiaTheme="minorEastAsia" w:cs="Arial"/>
                <w:bCs/>
              </w:rPr>
            </w:pPr>
            <w:ins w:id="460"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461" w:author="Jing HAN" w:date="2020-12-26T21:26:00Z"/>
                <w:rFonts w:eastAsiaTheme="minorEastAsia" w:cs="Arial"/>
                <w:bCs/>
              </w:rPr>
            </w:pPr>
            <w:ins w:id="462" w:author="Jing HAN" w:date="2020-12-26T21:26:00Z">
              <w:r>
                <w:rPr>
                  <w:rFonts w:eastAsiaTheme="minorEastAsia" w:cs="Arial"/>
                  <w:bCs/>
                </w:rPr>
                <w:t>Prefer to align with RAN1</w:t>
              </w:r>
            </w:ins>
          </w:p>
        </w:tc>
      </w:tr>
      <w:tr w:rsidR="00931100" w14:paraId="374939D2" w14:textId="77777777">
        <w:trPr>
          <w:ins w:id="463" w:author="ZTE(Boyuan)" w:date="2020-12-29T09:24:00Z"/>
        </w:trPr>
        <w:tc>
          <w:tcPr>
            <w:tcW w:w="2268" w:type="dxa"/>
          </w:tcPr>
          <w:p w14:paraId="7BB337C3" w14:textId="77777777" w:rsidR="00931100" w:rsidRDefault="00D162B2">
            <w:pPr>
              <w:spacing w:before="180" w:afterLines="100" w:after="240"/>
              <w:rPr>
                <w:ins w:id="464" w:author="ZTE(Boyuan)" w:date="2020-12-29T09:24:00Z"/>
                <w:rFonts w:eastAsiaTheme="minorEastAsia" w:cs="Arial"/>
                <w:bCs/>
                <w:lang w:val="en-US"/>
              </w:rPr>
            </w:pPr>
            <w:ins w:id="465"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466" w:author="ZTE(Boyuan)" w:date="2020-12-29T09:24:00Z"/>
                <w:rFonts w:eastAsiaTheme="minorEastAsia" w:cs="Arial"/>
                <w:bCs/>
                <w:lang w:val="en-US"/>
              </w:rPr>
            </w:pPr>
            <w:ins w:id="467"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468" w:author="ZTE(Boyuan)" w:date="2020-12-29T09:24:00Z"/>
                <w:rFonts w:eastAsiaTheme="minorEastAsia" w:cs="Arial"/>
                <w:bCs/>
              </w:rPr>
            </w:pPr>
          </w:p>
        </w:tc>
      </w:tr>
      <w:tr w:rsidR="00CA0C5D" w14:paraId="0DD6E412" w14:textId="77777777">
        <w:trPr>
          <w:ins w:id="469" w:author="Apple - Zhibin Wu" w:date="2021-01-02T20:36:00Z"/>
        </w:trPr>
        <w:tc>
          <w:tcPr>
            <w:tcW w:w="2268" w:type="dxa"/>
          </w:tcPr>
          <w:p w14:paraId="028159EC" w14:textId="30E2987B" w:rsidR="00CA0C5D" w:rsidRDefault="00CA0C5D">
            <w:pPr>
              <w:spacing w:before="180" w:afterLines="100" w:after="240"/>
              <w:rPr>
                <w:ins w:id="470" w:author="Apple - Zhibin Wu" w:date="2021-01-02T20:36:00Z"/>
                <w:rFonts w:eastAsiaTheme="minorEastAsia" w:cs="Arial" w:hint="eastAsia"/>
                <w:bCs/>
                <w:lang w:val="en-US"/>
              </w:rPr>
            </w:pPr>
            <w:ins w:id="471"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472" w:author="Apple - Zhibin Wu" w:date="2021-01-02T20:36:00Z"/>
                <w:rFonts w:eastAsiaTheme="minorEastAsia" w:cs="Arial" w:hint="eastAsia"/>
                <w:bCs/>
                <w:lang w:val="en-US"/>
              </w:rPr>
            </w:pPr>
            <w:ins w:id="473" w:author="Apple - Zhibin Wu" w:date="2021-01-02T20:36:00Z">
              <w:r>
                <w:rPr>
                  <w:rFonts w:eastAsiaTheme="minorEastAsia" w:cs="Arial"/>
                  <w:bCs/>
                  <w:lang w:val="en-US"/>
                </w:rPr>
                <w:t xml:space="preserve">Option </w:t>
              </w:r>
            </w:ins>
            <w:ins w:id="474"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475" w:author="Apple - Zhibin Wu" w:date="2021-01-02T20:36:00Z"/>
                <w:rFonts w:eastAsiaTheme="minorEastAsia" w:cs="Arial"/>
                <w:bCs/>
              </w:rPr>
            </w:pPr>
            <w:ins w:id="476" w:author="Apple - Zhibin Wu" w:date="2021-01-02T20:40:00Z">
              <w:r>
                <w:rPr>
                  <w:rFonts w:eastAsiaTheme="minorEastAsia" w:cs="Arial"/>
                  <w:bCs/>
                </w:rPr>
                <w:t>We have concern about NBC change in ASN.1</w:t>
              </w:r>
            </w:ins>
          </w:p>
        </w:tc>
      </w:tr>
    </w:tbl>
    <w:p w14:paraId="0F3C0DE0" w14:textId="77777777" w:rsidR="00931100" w:rsidRDefault="00931100"/>
    <w:p w14:paraId="0DED0306" w14:textId="77777777" w:rsidR="00931100" w:rsidRDefault="00D162B2">
      <w:pPr>
        <w:pStyle w:val="Heading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BodyText"/>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BodyText"/>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 . The contribution assumes initial transmission is possible only in 1</w:t>
      </w:r>
      <w:r>
        <w:rPr>
          <w:vertAlign w:val="superscript"/>
        </w:rPr>
        <w:t>st</w:t>
      </w:r>
      <w:r>
        <w:t xml:space="preserve"> transmission opportunity and hence propose to remove one condition for initial transmission in section 5.22.1.3.1 </w:t>
      </w:r>
      <w:proofErr w:type="gramStart"/>
      <w:r>
        <w:t>i.e.</w:t>
      </w:r>
      <w:proofErr w:type="gramEnd"/>
      <w:r>
        <w:t xml:space="preserve"> to remove “if no MAC PDU has been </w:t>
      </w:r>
      <w:r>
        <w:lastRenderedPageBreak/>
        <w:t xml:space="preserve">obtained”. Since RAN1 confirmed that it is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TableGrid"/>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477"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478"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479" w:author="Ericsson" w:date="2020-12-07T22:03:00Z">
              <w:r>
                <w:rPr>
                  <w:rFonts w:cs="Arial"/>
                  <w:bCs/>
                </w:rPr>
                <w:t xml:space="preserve">RAN1 LS has </w:t>
              </w:r>
            </w:ins>
            <w:ins w:id="480"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481"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482"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483" w:author="Huawei_Li Zhao" w:date="2020-12-17T10:32:00Z"/>
                <w:rFonts w:cs="Arial"/>
                <w:bCs/>
              </w:rPr>
            </w:pPr>
            <w:ins w:id="484"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485" w:author="Huawei_Li Zhao" w:date="2020-12-17T10:32:00Z"/>
                <w:rFonts w:cs="Arial"/>
                <w:bCs/>
              </w:rPr>
            </w:pPr>
            <w:ins w:id="486" w:author="Huawei_Li Zhao" w:date="2020-12-17T10:32:00Z">
              <w:r>
                <w:rPr>
                  <w:rFonts w:cs="Arial"/>
                  <w:bCs/>
                </w:rPr>
                <w:t xml:space="preserve">For example, UE obtains a dynamic </w:t>
              </w:r>
              <w:proofErr w:type="spellStart"/>
              <w:r>
                <w:rPr>
                  <w:rFonts w:cs="Arial"/>
                  <w:bCs/>
                </w:rPr>
                <w:t>sidelink</w:t>
              </w:r>
              <w:proofErr w:type="spellEnd"/>
              <w:r>
                <w:rPr>
                  <w:rFonts w:cs="Arial"/>
                  <w:bCs/>
                </w:rPr>
                <w:t xml:space="preserve"> grant for initial transmission, but no MAC PDU has been obtained. Then UE obtains a dynamic </w:t>
              </w:r>
              <w:proofErr w:type="spellStart"/>
              <w:r>
                <w:rPr>
                  <w:rFonts w:cs="Arial"/>
                  <w:bCs/>
                </w:rPr>
                <w:t>sidelink</w:t>
              </w:r>
              <w:proofErr w:type="spellEnd"/>
              <w:r>
                <w:rPr>
                  <w:rFonts w:cs="Arial"/>
                  <w:bCs/>
                </w:rPr>
                <w:t xml:space="preserve">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487" w:author="Huawei_Li Zhao" w:date="2020-12-17T10:33:00Z"/>
                <w:rFonts w:cs="Arial"/>
                <w:bCs/>
              </w:rPr>
            </w:pPr>
            <w:ins w:id="488" w:author="Huawei_Li Zhao" w:date="2020-12-17T10:32:00Z">
              <w:r>
                <w:rPr>
                  <w:rFonts w:cs="Arial"/>
                  <w:bCs/>
                </w:rPr>
                <w:t xml:space="preserve">But the current spec has already been updated and the RAN1 reply has already been reflected. </w:t>
              </w:r>
              <w:proofErr w:type="gramStart"/>
              <w:r>
                <w:rPr>
                  <w:rFonts w:cs="Arial"/>
                  <w:bCs/>
                </w:rPr>
                <w:t>So</w:t>
              </w:r>
              <w:proofErr w:type="gramEnd"/>
              <w:r>
                <w:rPr>
                  <w:rFonts w:cs="Arial"/>
                  <w:bCs/>
                </w:rPr>
                <w:t xml:space="preserve"> no change is needed on the current spec. </w:t>
              </w:r>
            </w:ins>
          </w:p>
          <w:p w14:paraId="41FB7BEE" w14:textId="77777777" w:rsidR="00931100" w:rsidRDefault="00D162B2">
            <w:pPr>
              <w:pStyle w:val="B1"/>
              <w:rPr>
                <w:ins w:id="489" w:author="Huawei_Li Zhao" w:date="2020-12-17T10:33:00Z"/>
                <w:rFonts w:ascii="Times New Roman" w:hAnsi="Times New Roman"/>
              </w:rPr>
            </w:pPr>
            <w:ins w:id="490" w:author="Huawei_Li Zhao" w:date="2020-12-17T10:33:00Z">
              <w:r>
                <w:t>1&gt;</w:t>
              </w:r>
              <w:r>
                <w:tab/>
                <w:t xml:space="preserve">if the MAC entity determines that the </w:t>
              </w:r>
              <w:proofErr w:type="spellStart"/>
              <w:r>
                <w:t>sidelink</w:t>
              </w:r>
              <w:proofErr w:type="spellEnd"/>
              <w:r>
                <w:t xml:space="preserve"> grant is used for initial transmission as specified in clause 5.22.1.1; or</w:t>
              </w:r>
            </w:ins>
          </w:p>
          <w:p w14:paraId="67CE25A9" w14:textId="77777777" w:rsidR="00931100" w:rsidRDefault="00D162B2">
            <w:pPr>
              <w:pStyle w:val="B1"/>
              <w:rPr>
                <w:rFonts w:cs="Arial"/>
                <w:bCs/>
              </w:rPr>
            </w:pPr>
            <w:ins w:id="491" w:author="Huawei_Li Zhao" w:date="2020-12-17T10:33:00Z">
              <w:r>
                <w:rPr>
                  <w:highlight w:val="yellow"/>
                </w:rPr>
                <w:t>1&gt;</w:t>
              </w:r>
              <w:r>
                <w:rPr>
                  <w:highlight w:val="yellow"/>
                </w:rPr>
                <w:tab/>
                <w:t xml:space="preserve">if the </w:t>
              </w:r>
              <w:proofErr w:type="spellStart"/>
              <w:r>
                <w:rPr>
                  <w:highlight w:val="yellow"/>
                </w:rPr>
                <w:t>sidelink</w:t>
              </w:r>
              <w:proofErr w:type="spellEnd"/>
              <w:r>
                <w:rPr>
                  <w:highlight w:val="yellow"/>
                </w:rPr>
                <w:t xml:space="preserve"> grant is a configured </w:t>
              </w:r>
              <w:proofErr w:type="spellStart"/>
              <w:r>
                <w:rPr>
                  <w:highlight w:val="yellow"/>
                </w:rPr>
                <w:t>sidelink</w:t>
              </w:r>
              <w:proofErr w:type="spellEnd"/>
              <w:r>
                <w:rPr>
                  <w:highlight w:val="yellow"/>
                </w:rPr>
                <w:t xml:space="preserve"> grant and no MAC PDU has been obtained in a </w:t>
              </w:r>
              <w:proofErr w:type="spellStart"/>
              <w:r>
                <w:rPr>
                  <w:highlight w:val="yellow"/>
                </w:rPr>
                <w:t>sl-PeriodCG</w:t>
              </w:r>
              <w:proofErr w:type="spellEnd"/>
              <w:r>
                <w:rPr>
                  <w:highlight w:val="yellow"/>
                </w:rPr>
                <w:t xml:space="preserve"> of the configured </w:t>
              </w:r>
              <w:proofErr w:type="spellStart"/>
              <w:r>
                <w:rPr>
                  <w:highlight w:val="yellow"/>
                </w:rPr>
                <w:t>sidelink</w:t>
              </w:r>
              <w:proofErr w:type="spellEnd"/>
              <w:r>
                <w:rPr>
                  <w:highlight w:val="yellow"/>
                </w:rPr>
                <w:t xml:space="preserve">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492" w:author="赵毅男(Zhao YiNan)" w:date="2020-12-18T10:39:00Z">
              <w:r>
                <w:rPr>
                  <w:rFonts w:cs="Arial"/>
                  <w:bCs/>
                </w:rPr>
                <w:t>Qualcomm</w:t>
              </w:r>
            </w:ins>
          </w:p>
        </w:tc>
        <w:tc>
          <w:tcPr>
            <w:tcW w:w="2268" w:type="dxa"/>
          </w:tcPr>
          <w:p w14:paraId="017E5F34" w14:textId="77777777" w:rsidR="00931100" w:rsidRDefault="00D162B2">
            <w:pPr>
              <w:spacing w:before="180" w:afterLines="100" w:after="240"/>
              <w:rPr>
                <w:rFonts w:cs="Arial"/>
                <w:bCs/>
              </w:rPr>
            </w:pPr>
            <w:ins w:id="493"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494" w:author="赵毅男(Zhao YiNan)" w:date="2020-12-18T10:39:00Z">
              <w:r>
                <w:rPr>
                  <w:rFonts w:cs="Arial"/>
                  <w:bCs/>
                </w:rPr>
                <w:t>Agree RAN1 agreement implies the clause in [14] should be retained</w:t>
              </w:r>
            </w:ins>
          </w:p>
        </w:tc>
      </w:tr>
      <w:tr w:rsidR="00931100" w14:paraId="2A772F96" w14:textId="77777777">
        <w:trPr>
          <w:ins w:id="495" w:author="赵毅男(Zhao YiNan)" w:date="2020-12-18T10:39:00Z"/>
        </w:trPr>
        <w:tc>
          <w:tcPr>
            <w:tcW w:w="2268" w:type="dxa"/>
          </w:tcPr>
          <w:p w14:paraId="3771DDE6" w14:textId="77777777" w:rsidR="00931100" w:rsidRDefault="00D162B2">
            <w:pPr>
              <w:spacing w:before="180" w:afterLines="100" w:after="240"/>
              <w:rPr>
                <w:ins w:id="496" w:author="赵毅男(Zhao YiNan)" w:date="2020-12-18T10:39:00Z"/>
                <w:rFonts w:cs="Arial"/>
                <w:bCs/>
              </w:rPr>
            </w:pPr>
            <w:ins w:id="497"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498" w:author="赵毅男(Zhao YiNan)" w:date="2020-12-18T10:39:00Z"/>
                <w:rFonts w:cs="Arial"/>
                <w:bCs/>
              </w:rPr>
            </w:pPr>
            <w:ins w:id="499"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500" w:author="赵毅男(Zhao YiNan)" w:date="2020-12-18T10:39:00Z"/>
                <w:rFonts w:cs="Arial"/>
                <w:bCs/>
              </w:rPr>
            </w:pPr>
          </w:p>
        </w:tc>
      </w:tr>
      <w:tr w:rsidR="00931100" w14:paraId="347B0CAF" w14:textId="77777777">
        <w:trPr>
          <w:ins w:id="501" w:author="vivo(Jing)" w:date="2020-12-18T17:02:00Z"/>
        </w:trPr>
        <w:tc>
          <w:tcPr>
            <w:tcW w:w="2268" w:type="dxa"/>
          </w:tcPr>
          <w:p w14:paraId="39695D24" w14:textId="77777777" w:rsidR="00931100" w:rsidRDefault="00D162B2">
            <w:pPr>
              <w:spacing w:before="180" w:afterLines="100" w:after="240"/>
              <w:rPr>
                <w:ins w:id="502" w:author="vivo(Jing)" w:date="2020-12-18T17:02:00Z"/>
                <w:rFonts w:cs="Arial"/>
                <w:bCs/>
              </w:rPr>
            </w:pPr>
            <w:ins w:id="503" w:author="vivo(Jing)" w:date="2020-12-18T17:02:00Z">
              <w:r>
                <w:rPr>
                  <w:rFonts w:cs="Arial"/>
                  <w:bCs/>
                </w:rPr>
                <w:t>vivo</w:t>
              </w:r>
            </w:ins>
          </w:p>
        </w:tc>
        <w:tc>
          <w:tcPr>
            <w:tcW w:w="2268" w:type="dxa"/>
          </w:tcPr>
          <w:p w14:paraId="1A270B24" w14:textId="77777777" w:rsidR="00931100" w:rsidRDefault="00D162B2">
            <w:pPr>
              <w:spacing w:before="180" w:afterLines="100" w:after="240"/>
              <w:rPr>
                <w:ins w:id="504" w:author="vivo(Jing)" w:date="2020-12-18T17:02:00Z"/>
                <w:rFonts w:cs="Arial"/>
                <w:bCs/>
              </w:rPr>
            </w:pPr>
            <w:ins w:id="505" w:author="vivo(Jing)" w:date="2020-12-18T17:02:00Z">
              <w:r>
                <w:rPr>
                  <w:rFonts w:cs="Arial"/>
                  <w:bCs/>
                </w:rPr>
                <w:t>Yes</w:t>
              </w:r>
            </w:ins>
          </w:p>
        </w:tc>
        <w:tc>
          <w:tcPr>
            <w:tcW w:w="4531" w:type="dxa"/>
          </w:tcPr>
          <w:p w14:paraId="66E32E7B" w14:textId="77777777" w:rsidR="00931100" w:rsidRDefault="00931100">
            <w:pPr>
              <w:spacing w:before="180" w:afterLines="100" w:after="240"/>
              <w:rPr>
                <w:ins w:id="506" w:author="vivo(Jing)" w:date="2020-12-18T17:02:00Z"/>
                <w:rFonts w:cs="Arial"/>
                <w:bCs/>
              </w:rPr>
            </w:pPr>
          </w:p>
        </w:tc>
      </w:tr>
      <w:tr w:rsidR="00931100" w14:paraId="7DAAC493" w14:textId="77777777">
        <w:trPr>
          <w:ins w:id="507" w:author="OPPO(Zhongda)" w:date="2020-12-21T10:59:00Z"/>
        </w:trPr>
        <w:tc>
          <w:tcPr>
            <w:tcW w:w="2268" w:type="dxa"/>
          </w:tcPr>
          <w:p w14:paraId="6FA273E8" w14:textId="77777777" w:rsidR="00931100" w:rsidRDefault="00D162B2">
            <w:pPr>
              <w:spacing w:before="180" w:afterLines="100" w:after="240"/>
              <w:rPr>
                <w:ins w:id="508" w:author="OPPO(Zhongda)" w:date="2020-12-21T10:59:00Z"/>
                <w:rFonts w:cs="Arial"/>
                <w:bCs/>
              </w:rPr>
            </w:pPr>
            <w:ins w:id="509"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510" w:author="OPPO(Zhongda)" w:date="2020-12-21T10:59:00Z"/>
                <w:rFonts w:cs="Arial"/>
                <w:bCs/>
              </w:rPr>
            </w:pPr>
            <w:ins w:id="511"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512" w:author="OPPO(Zhongda)" w:date="2020-12-21T10:59:00Z"/>
                <w:rFonts w:cs="Arial"/>
                <w:bCs/>
              </w:rPr>
            </w:pPr>
          </w:p>
        </w:tc>
      </w:tr>
      <w:tr w:rsidR="00931100" w14:paraId="6EFD1E98" w14:textId="77777777">
        <w:trPr>
          <w:ins w:id="513" w:author="Samsung_Hyunjeong Kang" w:date="2020-12-22T09:46:00Z"/>
        </w:trPr>
        <w:tc>
          <w:tcPr>
            <w:tcW w:w="2268" w:type="dxa"/>
          </w:tcPr>
          <w:p w14:paraId="1B44384F" w14:textId="77777777" w:rsidR="00931100" w:rsidRDefault="00D162B2">
            <w:pPr>
              <w:spacing w:before="180" w:afterLines="100" w:after="240"/>
              <w:rPr>
                <w:ins w:id="514" w:author="Samsung_Hyunjeong Kang" w:date="2020-12-22T09:46:00Z"/>
                <w:rFonts w:cs="Arial"/>
                <w:bCs/>
              </w:rPr>
            </w:pPr>
            <w:ins w:id="515" w:author="Samsung_Hyunjeong Kang" w:date="2020-12-22T09:46:00Z">
              <w:r>
                <w:rPr>
                  <w:rFonts w:eastAsia="Malgun Gothic" w:cs="Arial" w:hint="eastAsia"/>
                  <w:bCs/>
                  <w:lang w:eastAsia="ko-KR"/>
                </w:rPr>
                <w:t>Samsung</w:t>
              </w:r>
            </w:ins>
          </w:p>
        </w:tc>
        <w:tc>
          <w:tcPr>
            <w:tcW w:w="2268" w:type="dxa"/>
          </w:tcPr>
          <w:p w14:paraId="233100BF" w14:textId="77777777" w:rsidR="00931100" w:rsidRDefault="00D162B2">
            <w:pPr>
              <w:spacing w:before="180" w:afterLines="100" w:after="240"/>
              <w:rPr>
                <w:ins w:id="516" w:author="Samsung_Hyunjeong Kang" w:date="2020-12-22T09:46:00Z"/>
                <w:rFonts w:cs="Arial"/>
                <w:bCs/>
              </w:rPr>
            </w:pPr>
            <w:ins w:id="517" w:author="Samsung_Hyunjeong Kang" w:date="2020-12-22T09:46:00Z">
              <w:r>
                <w:rPr>
                  <w:rFonts w:eastAsia="Malgun Gothic" w:cs="Arial" w:hint="eastAsia"/>
                  <w:bCs/>
                  <w:lang w:eastAsia="ko-KR"/>
                </w:rPr>
                <w:t>Yes</w:t>
              </w:r>
            </w:ins>
          </w:p>
        </w:tc>
        <w:tc>
          <w:tcPr>
            <w:tcW w:w="4531" w:type="dxa"/>
          </w:tcPr>
          <w:p w14:paraId="29F67542" w14:textId="77777777" w:rsidR="00931100" w:rsidRDefault="00931100">
            <w:pPr>
              <w:spacing w:before="180" w:afterLines="100" w:after="240"/>
              <w:rPr>
                <w:ins w:id="518" w:author="Samsung_Hyunjeong Kang" w:date="2020-12-22T09:46:00Z"/>
                <w:rFonts w:cs="Arial"/>
                <w:bCs/>
              </w:rPr>
            </w:pPr>
          </w:p>
        </w:tc>
      </w:tr>
      <w:tr w:rsidR="00931100" w14:paraId="59D3CD87" w14:textId="77777777">
        <w:trPr>
          <w:ins w:id="519" w:author="CATT" w:date="2020-12-24T15:56:00Z"/>
        </w:trPr>
        <w:tc>
          <w:tcPr>
            <w:tcW w:w="2268" w:type="dxa"/>
          </w:tcPr>
          <w:p w14:paraId="7F8BA134" w14:textId="77777777" w:rsidR="00931100" w:rsidRDefault="00D162B2">
            <w:pPr>
              <w:spacing w:before="180" w:afterLines="100" w:after="240"/>
              <w:rPr>
                <w:ins w:id="520" w:author="CATT" w:date="2020-12-24T15:56:00Z"/>
                <w:rFonts w:eastAsiaTheme="minorEastAsia" w:cs="Arial"/>
                <w:bCs/>
              </w:rPr>
            </w:pPr>
            <w:ins w:id="521"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522" w:author="CATT" w:date="2020-12-24T15:56:00Z"/>
                <w:rFonts w:eastAsiaTheme="minorEastAsia" w:cs="Arial"/>
                <w:bCs/>
              </w:rPr>
            </w:pPr>
            <w:ins w:id="523"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524" w:author="CATT" w:date="2020-12-24T15:56:00Z"/>
                <w:rFonts w:cs="Arial"/>
                <w:bCs/>
              </w:rPr>
            </w:pPr>
          </w:p>
        </w:tc>
      </w:tr>
      <w:tr w:rsidR="00931100" w14:paraId="6A54E3B4" w14:textId="77777777">
        <w:trPr>
          <w:ins w:id="525" w:author="Jing HAN" w:date="2020-12-26T21:26:00Z"/>
        </w:trPr>
        <w:tc>
          <w:tcPr>
            <w:tcW w:w="2268" w:type="dxa"/>
          </w:tcPr>
          <w:p w14:paraId="2D80A09E" w14:textId="77777777" w:rsidR="00931100" w:rsidRDefault="00D162B2">
            <w:pPr>
              <w:spacing w:before="180" w:afterLines="100" w:after="240"/>
              <w:rPr>
                <w:ins w:id="526" w:author="Jing HAN" w:date="2020-12-26T21:26:00Z"/>
                <w:rFonts w:eastAsiaTheme="minorEastAsia" w:cs="Arial"/>
                <w:bCs/>
              </w:rPr>
            </w:pPr>
            <w:ins w:id="527"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528" w:author="Jing HAN" w:date="2020-12-26T21:26:00Z"/>
                <w:rFonts w:eastAsiaTheme="minorEastAsia" w:cs="Arial"/>
                <w:bCs/>
              </w:rPr>
            </w:pPr>
            <w:ins w:id="529"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530" w:author="Jing HAN" w:date="2020-12-26T21:26:00Z"/>
                <w:rFonts w:cs="Arial"/>
                <w:bCs/>
              </w:rPr>
            </w:pPr>
          </w:p>
        </w:tc>
      </w:tr>
      <w:tr w:rsidR="00931100" w14:paraId="382C0E34" w14:textId="77777777">
        <w:trPr>
          <w:ins w:id="531" w:author="ZTE(Boyuan)" w:date="2020-12-29T09:24:00Z"/>
        </w:trPr>
        <w:tc>
          <w:tcPr>
            <w:tcW w:w="2268" w:type="dxa"/>
          </w:tcPr>
          <w:p w14:paraId="55B0649A" w14:textId="77777777" w:rsidR="00931100" w:rsidRDefault="00D162B2">
            <w:pPr>
              <w:spacing w:before="180" w:afterLines="100" w:after="240"/>
              <w:rPr>
                <w:ins w:id="532" w:author="ZTE(Boyuan)" w:date="2020-12-29T09:24:00Z"/>
                <w:rFonts w:eastAsiaTheme="minorEastAsia" w:cs="Arial"/>
                <w:bCs/>
                <w:lang w:val="en-US"/>
              </w:rPr>
            </w:pPr>
            <w:ins w:id="533" w:author="ZTE(Boyuan)" w:date="2020-12-29T09:24:00Z">
              <w:r>
                <w:rPr>
                  <w:rFonts w:eastAsiaTheme="minorEastAsia" w:cs="Arial" w:hint="eastAsia"/>
                  <w:bCs/>
                  <w:lang w:val="en-US"/>
                </w:rPr>
                <w:lastRenderedPageBreak/>
                <w:t>ZTE</w:t>
              </w:r>
            </w:ins>
          </w:p>
        </w:tc>
        <w:tc>
          <w:tcPr>
            <w:tcW w:w="2268" w:type="dxa"/>
          </w:tcPr>
          <w:p w14:paraId="6B105D95" w14:textId="77777777" w:rsidR="00931100" w:rsidRDefault="00D162B2">
            <w:pPr>
              <w:spacing w:before="180" w:afterLines="100" w:after="240"/>
              <w:rPr>
                <w:ins w:id="534" w:author="ZTE(Boyuan)" w:date="2020-12-29T09:24:00Z"/>
                <w:rFonts w:eastAsiaTheme="minorEastAsia" w:cs="Arial"/>
                <w:bCs/>
                <w:lang w:val="en-US"/>
              </w:rPr>
            </w:pPr>
            <w:ins w:id="535"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536" w:author="ZTE(Boyuan)" w:date="2020-12-29T09:24:00Z"/>
                <w:rFonts w:cs="Arial"/>
                <w:bCs/>
              </w:rPr>
            </w:pPr>
          </w:p>
        </w:tc>
      </w:tr>
      <w:tr w:rsidR="00D162B2" w14:paraId="32DF8C90" w14:textId="77777777">
        <w:trPr>
          <w:ins w:id="537" w:author="Apple - Zhibin Wu" w:date="2021-01-02T16:41:00Z"/>
        </w:trPr>
        <w:tc>
          <w:tcPr>
            <w:tcW w:w="2268" w:type="dxa"/>
          </w:tcPr>
          <w:p w14:paraId="5632F412" w14:textId="7E242269" w:rsidR="00D162B2" w:rsidRDefault="00D162B2">
            <w:pPr>
              <w:spacing w:before="180" w:afterLines="100" w:after="240"/>
              <w:rPr>
                <w:ins w:id="538" w:author="Apple - Zhibin Wu" w:date="2021-01-02T16:41:00Z"/>
                <w:rFonts w:eastAsiaTheme="minorEastAsia" w:cs="Arial" w:hint="eastAsia"/>
                <w:bCs/>
                <w:lang w:val="en-US"/>
              </w:rPr>
            </w:pPr>
            <w:ins w:id="539"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540" w:author="Apple - Zhibin Wu" w:date="2021-01-02T16:41:00Z"/>
                <w:rFonts w:eastAsiaTheme="minorEastAsia" w:cs="Arial" w:hint="eastAsia"/>
                <w:bCs/>
                <w:lang w:val="en-US"/>
              </w:rPr>
            </w:pPr>
            <w:ins w:id="541"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542" w:author="Apple - Zhibin Wu" w:date="2021-01-02T16:41:00Z"/>
                <w:rFonts w:cs="Arial"/>
                <w:bCs/>
              </w:rPr>
            </w:pPr>
          </w:p>
        </w:tc>
      </w:tr>
    </w:tbl>
    <w:p w14:paraId="0D29A7B4" w14:textId="77777777" w:rsidR="00931100" w:rsidRDefault="00931100"/>
    <w:p w14:paraId="12134A75" w14:textId="77777777" w:rsidR="00931100" w:rsidRDefault="00D162B2">
      <w:pPr>
        <w:pStyle w:val="Heading1"/>
        <w:jc w:val="both"/>
      </w:pPr>
      <w:r>
        <w:t>Mode 2 operation</w:t>
      </w:r>
    </w:p>
    <w:p w14:paraId="091C2879" w14:textId="77777777" w:rsidR="00931100" w:rsidRDefault="00D162B2">
      <w:pPr>
        <w:pStyle w:val="Heading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t>Question 3.1-1 Can RAN2 confirm that MAC specification should capture the timing for UE to perform re-evaluation or pre-emption?</w:t>
      </w:r>
    </w:p>
    <w:tbl>
      <w:tblPr>
        <w:tblStyle w:val="TableGrid"/>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543"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544"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545"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546"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547"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548"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549"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550" w:author="赵毅男(Zhao YiNan)" w:date="2020-12-18T10:40:00Z"/>
        </w:trPr>
        <w:tc>
          <w:tcPr>
            <w:tcW w:w="2268" w:type="dxa"/>
          </w:tcPr>
          <w:p w14:paraId="1D17161E" w14:textId="77777777" w:rsidR="00931100" w:rsidRDefault="00D162B2">
            <w:pPr>
              <w:spacing w:before="180" w:afterLines="100" w:after="240"/>
              <w:rPr>
                <w:ins w:id="551" w:author="赵毅男(Zhao YiNan)" w:date="2020-12-18T10:40:00Z"/>
                <w:rFonts w:cs="Arial"/>
                <w:bCs/>
              </w:rPr>
            </w:pPr>
            <w:ins w:id="552"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553" w:author="赵毅男(Zhao YiNan)" w:date="2020-12-18T10:40:00Z"/>
                <w:rFonts w:cs="Arial"/>
                <w:bCs/>
              </w:rPr>
            </w:pPr>
            <w:ins w:id="554"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555" w:author="赵毅男(Zhao YiNan)" w:date="2020-12-18T10:40:00Z"/>
                <w:rFonts w:cs="Arial"/>
                <w:bCs/>
              </w:rPr>
            </w:pPr>
          </w:p>
        </w:tc>
      </w:tr>
      <w:tr w:rsidR="00931100" w14:paraId="5B3ADEA8" w14:textId="77777777">
        <w:trPr>
          <w:ins w:id="556" w:author="vivo(Jing)" w:date="2020-12-18T17:03:00Z"/>
        </w:trPr>
        <w:tc>
          <w:tcPr>
            <w:tcW w:w="2268" w:type="dxa"/>
          </w:tcPr>
          <w:p w14:paraId="07BC1399" w14:textId="77777777" w:rsidR="00931100" w:rsidRDefault="00D162B2">
            <w:pPr>
              <w:spacing w:before="180" w:afterLines="100" w:after="240"/>
              <w:rPr>
                <w:ins w:id="557" w:author="vivo(Jing)" w:date="2020-12-18T17:03:00Z"/>
                <w:rFonts w:cs="Arial"/>
                <w:bCs/>
              </w:rPr>
            </w:pPr>
            <w:ins w:id="558" w:author="vivo(Jing)" w:date="2020-12-18T17:03:00Z">
              <w:r>
                <w:rPr>
                  <w:rFonts w:cs="Arial"/>
                  <w:bCs/>
                </w:rPr>
                <w:t>vivo</w:t>
              </w:r>
            </w:ins>
          </w:p>
        </w:tc>
        <w:tc>
          <w:tcPr>
            <w:tcW w:w="2268" w:type="dxa"/>
          </w:tcPr>
          <w:p w14:paraId="55489671" w14:textId="77777777" w:rsidR="00931100" w:rsidRDefault="00D162B2">
            <w:pPr>
              <w:spacing w:before="180" w:afterLines="100" w:after="240"/>
              <w:rPr>
                <w:ins w:id="559" w:author="vivo(Jing)" w:date="2020-12-18T17:03:00Z"/>
                <w:rFonts w:cs="Arial"/>
                <w:bCs/>
              </w:rPr>
            </w:pPr>
            <w:ins w:id="560" w:author="vivo(Jing)" w:date="2020-12-18T17:03:00Z">
              <w:r>
                <w:rPr>
                  <w:rFonts w:cs="Arial"/>
                  <w:bCs/>
                </w:rPr>
                <w:t>Yes</w:t>
              </w:r>
            </w:ins>
          </w:p>
        </w:tc>
        <w:tc>
          <w:tcPr>
            <w:tcW w:w="4531" w:type="dxa"/>
          </w:tcPr>
          <w:p w14:paraId="5CC0604A" w14:textId="77777777" w:rsidR="00931100" w:rsidRDefault="00D162B2">
            <w:pPr>
              <w:spacing w:before="180" w:afterLines="100" w:after="240"/>
              <w:rPr>
                <w:ins w:id="561" w:author="vivo(Jing)" w:date="2020-12-18T17:03:00Z"/>
                <w:rFonts w:cs="Arial"/>
                <w:bCs/>
              </w:rPr>
            </w:pPr>
            <w:ins w:id="562" w:author="vivo(Jing)" w:date="2020-12-18T17:03:00Z">
              <w:r>
                <w:rPr>
                  <w:rFonts w:cs="Arial"/>
                  <w:bCs/>
                </w:rPr>
                <w:t xml:space="preserve">This is cleared mentioned in RAN1 </w:t>
              </w:r>
              <w:proofErr w:type="gramStart"/>
              <w:r>
                <w:rPr>
                  <w:rFonts w:cs="Arial"/>
                  <w:bCs/>
                </w:rPr>
                <w:t>LS</w:t>
              </w:r>
              <w:proofErr w:type="gramEnd"/>
              <w:r>
                <w:rPr>
                  <w:rFonts w:cs="Arial"/>
                  <w:bCs/>
                </w:rPr>
                <w:t xml:space="preserve"> so we prefer to capture the timing in MAC specification.</w:t>
              </w:r>
            </w:ins>
          </w:p>
        </w:tc>
      </w:tr>
      <w:tr w:rsidR="00931100" w14:paraId="61D27F3C" w14:textId="77777777">
        <w:trPr>
          <w:ins w:id="563" w:author="OPPO(Zhongda)" w:date="2020-12-21T10:59:00Z"/>
        </w:trPr>
        <w:tc>
          <w:tcPr>
            <w:tcW w:w="2268" w:type="dxa"/>
          </w:tcPr>
          <w:p w14:paraId="7C7CC2D2" w14:textId="77777777" w:rsidR="00931100" w:rsidRDefault="00D162B2">
            <w:pPr>
              <w:spacing w:before="180" w:afterLines="100" w:after="240"/>
              <w:rPr>
                <w:ins w:id="564" w:author="OPPO(Zhongda)" w:date="2020-12-21T10:59:00Z"/>
                <w:rFonts w:cs="Arial"/>
                <w:bCs/>
              </w:rPr>
            </w:pPr>
            <w:ins w:id="565" w:author="OPPO(Zhongda)" w:date="2020-12-21T10:59:00Z">
              <w:r>
                <w:rPr>
                  <w:rFonts w:cs="Arial"/>
                  <w:bCs/>
                </w:rPr>
                <w:t>OPPO</w:t>
              </w:r>
            </w:ins>
          </w:p>
        </w:tc>
        <w:tc>
          <w:tcPr>
            <w:tcW w:w="2268" w:type="dxa"/>
          </w:tcPr>
          <w:p w14:paraId="594AF2CA" w14:textId="77777777" w:rsidR="00931100" w:rsidRDefault="00D162B2">
            <w:pPr>
              <w:spacing w:before="180" w:afterLines="100" w:after="240"/>
              <w:rPr>
                <w:ins w:id="566" w:author="OPPO(Zhongda)" w:date="2020-12-21T10:59:00Z"/>
                <w:rFonts w:cs="Arial"/>
                <w:bCs/>
              </w:rPr>
            </w:pPr>
            <w:ins w:id="567"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568" w:author="OPPO(Zhongda)" w:date="2020-12-21T10:59:00Z"/>
                <w:rFonts w:cs="Arial"/>
                <w:bCs/>
              </w:rPr>
            </w:pPr>
          </w:p>
        </w:tc>
      </w:tr>
      <w:tr w:rsidR="00931100" w14:paraId="615A5A13" w14:textId="77777777">
        <w:trPr>
          <w:ins w:id="569" w:author="Samsung_Hyunjeong Kang" w:date="2020-12-22T09:46:00Z"/>
        </w:trPr>
        <w:tc>
          <w:tcPr>
            <w:tcW w:w="2268" w:type="dxa"/>
          </w:tcPr>
          <w:p w14:paraId="636812C3" w14:textId="77777777" w:rsidR="00931100" w:rsidRDefault="00D162B2">
            <w:pPr>
              <w:spacing w:before="180" w:afterLines="100" w:after="240"/>
              <w:rPr>
                <w:ins w:id="570" w:author="Samsung_Hyunjeong Kang" w:date="2020-12-22T09:46:00Z"/>
                <w:rFonts w:cs="Arial"/>
                <w:bCs/>
              </w:rPr>
            </w:pPr>
            <w:ins w:id="571" w:author="Samsung_Hyunjeong Kang" w:date="2020-12-22T09:47:00Z">
              <w:r>
                <w:rPr>
                  <w:rFonts w:eastAsia="Malgun Gothic" w:cs="Arial" w:hint="eastAsia"/>
                  <w:bCs/>
                  <w:lang w:eastAsia="ko-KR"/>
                </w:rPr>
                <w:t>Samsung</w:t>
              </w:r>
            </w:ins>
          </w:p>
        </w:tc>
        <w:tc>
          <w:tcPr>
            <w:tcW w:w="2268" w:type="dxa"/>
          </w:tcPr>
          <w:p w14:paraId="2AA4A73F" w14:textId="77777777" w:rsidR="00931100" w:rsidRDefault="00D162B2">
            <w:pPr>
              <w:spacing w:before="180" w:afterLines="100" w:after="240"/>
              <w:rPr>
                <w:ins w:id="572" w:author="Samsung_Hyunjeong Kang" w:date="2020-12-22T09:46:00Z"/>
                <w:rFonts w:cs="Arial"/>
                <w:bCs/>
              </w:rPr>
            </w:pPr>
            <w:ins w:id="573" w:author="Samsung_Hyunjeong Kang" w:date="2020-12-22T09:47:00Z">
              <w:r>
                <w:rPr>
                  <w:rFonts w:eastAsia="Malgun Gothic" w:cs="Arial" w:hint="eastAsia"/>
                  <w:bCs/>
                  <w:lang w:eastAsia="ko-KR"/>
                </w:rPr>
                <w:t>Yes</w:t>
              </w:r>
            </w:ins>
          </w:p>
        </w:tc>
        <w:tc>
          <w:tcPr>
            <w:tcW w:w="4531" w:type="dxa"/>
          </w:tcPr>
          <w:p w14:paraId="09B0DEA7" w14:textId="77777777" w:rsidR="00931100" w:rsidRDefault="00931100">
            <w:pPr>
              <w:spacing w:before="180" w:afterLines="100" w:after="240"/>
              <w:rPr>
                <w:ins w:id="574" w:author="Samsung_Hyunjeong Kang" w:date="2020-12-22T09:46:00Z"/>
                <w:rFonts w:cs="Arial"/>
                <w:bCs/>
              </w:rPr>
            </w:pPr>
          </w:p>
        </w:tc>
      </w:tr>
      <w:tr w:rsidR="00931100" w14:paraId="6E078B04" w14:textId="77777777">
        <w:trPr>
          <w:ins w:id="575" w:author="CATT" w:date="2020-12-24T15:56:00Z"/>
        </w:trPr>
        <w:tc>
          <w:tcPr>
            <w:tcW w:w="2268" w:type="dxa"/>
          </w:tcPr>
          <w:p w14:paraId="623E6796" w14:textId="77777777" w:rsidR="00931100" w:rsidRDefault="00D162B2">
            <w:pPr>
              <w:spacing w:before="180" w:afterLines="100" w:after="240"/>
              <w:rPr>
                <w:ins w:id="576" w:author="CATT" w:date="2020-12-24T15:56:00Z"/>
                <w:rFonts w:eastAsiaTheme="minorEastAsia" w:cs="Arial"/>
                <w:bCs/>
              </w:rPr>
            </w:pPr>
            <w:ins w:id="577"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578" w:author="CATT" w:date="2020-12-24T15:56:00Z"/>
                <w:rFonts w:eastAsiaTheme="minorEastAsia" w:cs="Arial"/>
                <w:bCs/>
              </w:rPr>
            </w:pPr>
            <w:ins w:id="579"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580" w:author="CATT" w:date="2020-12-24T15:56:00Z"/>
                <w:rFonts w:cs="Arial"/>
                <w:bCs/>
              </w:rPr>
            </w:pPr>
          </w:p>
        </w:tc>
      </w:tr>
      <w:tr w:rsidR="00931100" w14:paraId="09BF27F7" w14:textId="77777777">
        <w:trPr>
          <w:ins w:id="581" w:author="Jing HAN" w:date="2020-12-26T21:27:00Z"/>
        </w:trPr>
        <w:tc>
          <w:tcPr>
            <w:tcW w:w="2268" w:type="dxa"/>
          </w:tcPr>
          <w:p w14:paraId="326CF7D7" w14:textId="77777777" w:rsidR="00931100" w:rsidRDefault="00D162B2">
            <w:pPr>
              <w:spacing w:before="180" w:afterLines="100" w:after="240"/>
              <w:rPr>
                <w:ins w:id="582" w:author="Jing HAN" w:date="2020-12-26T21:27:00Z"/>
                <w:rFonts w:eastAsiaTheme="minorEastAsia" w:cs="Arial"/>
                <w:bCs/>
              </w:rPr>
            </w:pPr>
            <w:ins w:id="583"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584" w:author="Jing HAN" w:date="2020-12-26T21:27:00Z"/>
                <w:rFonts w:eastAsiaTheme="minorEastAsia" w:cs="Arial"/>
                <w:bCs/>
              </w:rPr>
            </w:pPr>
            <w:ins w:id="585"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586" w:author="Jing HAN" w:date="2020-12-26T21:27:00Z"/>
                <w:rFonts w:cs="Arial"/>
                <w:bCs/>
              </w:rPr>
            </w:pPr>
          </w:p>
        </w:tc>
      </w:tr>
      <w:tr w:rsidR="00931100" w14:paraId="750E3F39" w14:textId="77777777">
        <w:trPr>
          <w:ins w:id="587" w:author="ZTE(Boyuan)" w:date="2020-12-29T09:24:00Z"/>
        </w:trPr>
        <w:tc>
          <w:tcPr>
            <w:tcW w:w="2268" w:type="dxa"/>
          </w:tcPr>
          <w:p w14:paraId="056CDC84" w14:textId="77777777" w:rsidR="00931100" w:rsidRDefault="00D162B2">
            <w:pPr>
              <w:spacing w:before="180" w:afterLines="100" w:after="240"/>
              <w:rPr>
                <w:ins w:id="588" w:author="ZTE(Boyuan)" w:date="2020-12-29T09:24:00Z"/>
                <w:rFonts w:eastAsiaTheme="minorEastAsia" w:cs="Arial"/>
                <w:bCs/>
                <w:lang w:val="en-US"/>
              </w:rPr>
            </w:pPr>
            <w:ins w:id="589" w:author="ZTE(Boyuan)" w:date="2020-12-29T09:25:00Z">
              <w:r>
                <w:rPr>
                  <w:rFonts w:eastAsiaTheme="minorEastAsia" w:cs="Arial" w:hint="eastAsia"/>
                  <w:bCs/>
                  <w:lang w:val="en-US"/>
                </w:rPr>
                <w:lastRenderedPageBreak/>
                <w:t>ZTE</w:t>
              </w:r>
            </w:ins>
          </w:p>
        </w:tc>
        <w:tc>
          <w:tcPr>
            <w:tcW w:w="2268" w:type="dxa"/>
          </w:tcPr>
          <w:p w14:paraId="3C5466C1" w14:textId="77777777" w:rsidR="00931100" w:rsidRDefault="00D162B2">
            <w:pPr>
              <w:spacing w:before="180" w:afterLines="100" w:after="240"/>
              <w:rPr>
                <w:ins w:id="590" w:author="ZTE(Boyuan)" w:date="2020-12-29T09:24:00Z"/>
                <w:rFonts w:eastAsiaTheme="minorEastAsia" w:cs="Arial"/>
                <w:bCs/>
                <w:lang w:val="en-US"/>
              </w:rPr>
            </w:pPr>
            <w:ins w:id="591"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592" w:author="ZTE(Boyuan)" w:date="2020-12-29T09:24:00Z"/>
                <w:rFonts w:cs="Arial"/>
                <w:bCs/>
              </w:rPr>
            </w:pPr>
          </w:p>
        </w:tc>
      </w:tr>
      <w:tr w:rsidR="00D162B2" w14:paraId="0D5D75E4" w14:textId="77777777">
        <w:trPr>
          <w:ins w:id="593" w:author="Apple - Zhibin Wu" w:date="2021-01-02T16:42:00Z"/>
        </w:trPr>
        <w:tc>
          <w:tcPr>
            <w:tcW w:w="2268" w:type="dxa"/>
          </w:tcPr>
          <w:p w14:paraId="1B721960" w14:textId="5F01C448" w:rsidR="00D162B2" w:rsidRDefault="00D162B2">
            <w:pPr>
              <w:spacing w:before="180" w:afterLines="100" w:after="240"/>
              <w:rPr>
                <w:ins w:id="594" w:author="Apple - Zhibin Wu" w:date="2021-01-02T16:42:00Z"/>
                <w:rFonts w:eastAsiaTheme="minorEastAsia" w:cs="Arial" w:hint="eastAsia"/>
                <w:bCs/>
                <w:lang w:val="en-US"/>
              </w:rPr>
            </w:pPr>
            <w:ins w:id="595"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596" w:author="Apple - Zhibin Wu" w:date="2021-01-02T16:42:00Z"/>
                <w:rFonts w:eastAsiaTheme="minorEastAsia" w:cs="Arial" w:hint="eastAsia"/>
                <w:bCs/>
                <w:lang w:val="en-US"/>
              </w:rPr>
            </w:pPr>
            <w:ins w:id="597"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598" w:author="Apple - Zhibin Wu" w:date="2021-01-02T16:42:00Z"/>
                <w:rFonts w:cs="Arial"/>
                <w:bCs/>
              </w:rPr>
            </w:pPr>
          </w:p>
        </w:tc>
      </w:tr>
    </w:tbl>
    <w:p w14:paraId="3E9C5EED" w14:textId="77777777" w:rsidR="00931100" w:rsidRDefault="00D162B2">
      <w:pPr>
        <w:spacing w:before="180" w:afterLines="100" w:after="240"/>
        <w:rPr>
          <w:rFonts w:cs="Arial"/>
          <w:bCs/>
        </w:rPr>
      </w:pPr>
      <w:r>
        <w:rPr>
          <w:rFonts w:cs="Arial"/>
          <w:bCs/>
        </w:rPr>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ListParagraph"/>
        <w:numPr>
          <w:ilvl w:val="0"/>
          <w:numId w:val="17"/>
        </w:numPr>
        <w:overflowPunct/>
        <w:autoSpaceDE/>
        <w:autoSpaceDN/>
        <w:adjustRightInd/>
        <w:spacing w:after="0"/>
        <w:ind w:firstLineChars="0"/>
        <w:jc w:val="left"/>
        <w:textAlignment w:val="auto"/>
        <w:rPr>
          <w:b/>
          <w:bCs/>
        </w:rPr>
      </w:pPr>
      <w:r>
        <w:rPr>
          <w:b/>
          <w:bCs/>
        </w:rPr>
        <w:t xml:space="preserve">For re-evaluation of a pre-selected resource contained in a slot ‘k’ to be first time </w:t>
      </w:r>
      <w:proofErr w:type="spellStart"/>
      <w:r>
        <w:rPr>
          <w:b/>
          <w:bCs/>
        </w:rPr>
        <w:t>signaled</w:t>
      </w:r>
      <w:proofErr w:type="spellEnd"/>
      <w:r>
        <w:rPr>
          <w:b/>
          <w:bCs/>
        </w:rPr>
        <w:t xml:space="preserve"> in a slot ‘m’, where k ≥ m,</w:t>
      </w:r>
    </w:p>
    <w:p w14:paraId="0D86D754" w14:textId="77777777" w:rsidR="00931100" w:rsidRDefault="00D162B2">
      <w:pPr>
        <w:pStyle w:val="ListParagraph"/>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ListParagraph"/>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ListParagraph"/>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 xml:space="preserve">For a reserved resource to be signalled in slot ‘m’, the procedure to check whether it is re-selected due to pre-emption, the UE follows the same </w:t>
      </w:r>
      <w:proofErr w:type="spellStart"/>
      <w:r>
        <w:rPr>
          <w:rFonts w:eastAsia="Times New Roman"/>
          <w:b/>
          <w:bCs/>
        </w:rPr>
        <w:t>behavior</w:t>
      </w:r>
      <w:proofErr w:type="spellEnd"/>
      <w:r>
        <w:rPr>
          <w:rFonts w:eastAsia="Times New Roman"/>
          <w:b/>
          <w:bCs/>
        </w:rPr>
        <w:t xml:space="preserve">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w:t>
      </w:r>
      <w:proofErr w:type="spellStart"/>
      <w:r>
        <w:rPr>
          <w:rFonts w:eastAsia="Times New Roman"/>
        </w:rPr>
        <w:t>emtption</w:t>
      </w:r>
      <w:proofErr w:type="spellEnd"/>
      <w:r>
        <w:rPr>
          <w:rFonts w:eastAsia="Times New Roman"/>
        </w:rPr>
        <w:t xml:space="preserve">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Gulim" w:hAnsi="Symbol"/>
          <w:b/>
          <w:bCs/>
          <w:lang w:eastAsia="ko-KR"/>
        </w:rPr>
        <w:t></w:t>
      </w:r>
      <w:r>
        <w:rPr>
          <w:rFonts w:eastAsia="Gulim"/>
          <w:b/>
          <w:bCs/>
          <w:sz w:val="14"/>
          <w:szCs w:val="14"/>
          <w:lang w:eastAsia="ko-KR"/>
        </w:rPr>
        <w:t xml:space="preserve">       </w:t>
      </w:r>
      <w:r>
        <w:rPr>
          <w:rFonts w:eastAsia="Gulim"/>
          <w:b/>
          <w:bCs/>
          <w:lang w:eastAsia="ko-KR"/>
        </w:rPr>
        <w:t xml:space="preserve">For re-evaluation of a pre-selected resource contained in a slot ‘k’ to be first time </w:t>
      </w:r>
      <w:proofErr w:type="spellStart"/>
      <w:r>
        <w:rPr>
          <w:rFonts w:eastAsia="Gulim"/>
          <w:b/>
          <w:bCs/>
          <w:lang w:eastAsia="ko-KR"/>
        </w:rPr>
        <w:t>signaled</w:t>
      </w:r>
      <w:proofErr w:type="spellEnd"/>
      <w:r>
        <w:rPr>
          <w:rFonts w:eastAsia="Gulim"/>
          <w:b/>
          <w:bCs/>
          <w:lang w:eastAsia="ko-KR"/>
        </w:rPr>
        <w:t xml:space="preserve">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 xml:space="preserve">From these RAN1 agreements it is clear that before “m-T3” UE is not mandated to perform re-evaluation and before or after “m-T3” it is up to UE’s implementation to do it. </w:t>
      </w:r>
      <w:proofErr w:type="gramStart"/>
      <w:r>
        <w:rPr>
          <w:rFonts w:cs="Arial"/>
          <w:bCs/>
        </w:rPr>
        <w:t>So</w:t>
      </w:r>
      <w:proofErr w:type="gramEnd"/>
      <w:r>
        <w:rPr>
          <w:rFonts w:cs="Arial"/>
          <w:bCs/>
        </w:rPr>
        <w:t xml:space="preserve"> the timing which need be specified is at moment “m-T3”. For pre-emption, RAN1 also agreed that UE follows the same behaviour in terms of the timing of checking as in that of the re-evaluation case. In </w:t>
      </w:r>
      <w:proofErr w:type="gramStart"/>
      <w:r>
        <w:rPr>
          <w:rFonts w:cs="Arial"/>
          <w:bCs/>
        </w:rPr>
        <w:t>addition</w:t>
      </w:r>
      <w:proofErr w:type="gramEnd"/>
      <w:r>
        <w:rPr>
          <w:rFonts w:cs="Arial"/>
          <w:bCs/>
        </w:rPr>
        <w:t xml:space="preserve">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TableGrid"/>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599"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proofErr w:type="gramStart"/>
            <w:ins w:id="600" w:author="Ericsson" w:date="2020-12-08T08:54:00Z">
              <w:r>
                <w:rPr>
                  <w:rFonts w:cs="Arial"/>
                  <w:bCs/>
                </w:rPr>
                <w:t>Yes</w:t>
              </w:r>
              <w:proofErr w:type="gramEnd"/>
              <w:r>
                <w:rPr>
                  <w:rFonts w:cs="Arial"/>
                  <w:bCs/>
                </w:rPr>
                <w:t xml:space="preserve"> wi</w:t>
              </w:r>
            </w:ins>
            <w:ins w:id="601"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602" w:author="Ericsson" w:date="2020-12-08T08:55:00Z">
              <w:r>
                <w:rPr>
                  <w:rFonts w:cs="Arial"/>
                  <w:bCs/>
                </w:rPr>
                <w:t xml:space="preserve">Agree with rapporteur that </w:t>
              </w:r>
              <w:r>
                <w:rPr>
                  <w:rFonts w:cs="Arial"/>
                  <w:bCs/>
                  <w:lang w:val="en-US"/>
                </w:rPr>
                <w:t>”m-T3” needs to be captured in the spec, in addition, it needs to be captured</w:t>
              </w:r>
            </w:ins>
            <w:ins w:id="603" w:author="Ericsson" w:date="2020-12-08T08:56:00Z">
              <w:r>
                <w:rPr>
                  <w:rFonts w:cs="Arial"/>
                  <w:bCs/>
                  <w:lang w:val="en-US"/>
                </w:rPr>
                <w:t xml:space="preserve"> in the spec (e.g., as a note) that it is up to UE implementation to </w:t>
              </w:r>
            </w:ins>
            <w:ins w:id="604" w:author="Ericsson" w:date="2020-12-08T08:57:00Z">
              <w:r>
                <w:rPr>
                  <w:rFonts w:cs="Arial"/>
                  <w:bCs/>
                  <w:lang w:val="en-US"/>
                </w:rPr>
                <w:t xml:space="preserve">perform re-evaluation </w:t>
              </w:r>
            </w:ins>
            <w:ins w:id="605" w:author="Ericsson" w:date="2020-12-16T09:38:00Z">
              <w:r>
                <w:rPr>
                  <w:rFonts w:cs="Arial"/>
                  <w:bCs/>
                  <w:lang w:val="en-US"/>
                </w:rPr>
                <w:t>on</w:t>
              </w:r>
            </w:ins>
            <w:ins w:id="606" w:author="Ericsson" w:date="2020-12-08T08:57:00Z">
              <w:r>
                <w:rPr>
                  <w:rFonts w:cs="Arial"/>
                  <w:bCs/>
                  <w:lang w:val="en-US"/>
                </w:rPr>
                <w:t xml:space="preserve"> other </w:t>
              </w:r>
            </w:ins>
            <w:ins w:id="607" w:author="Ericsson" w:date="2020-12-16T09:38:00Z">
              <w:r>
                <w:rPr>
                  <w:rFonts w:cs="Arial"/>
                  <w:bCs/>
                  <w:lang w:val="en-US"/>
                </w:rPr>
                <w:t>moments</w:t>
              </w:r>
            </w:ins>
            <w:ins w:id="608" w:author="Ericsson" w:date="2020-12-08T08:57:00Z">
              <w:r>
                <w:rPr>
                  <w:rFonts w:cs="Arial"/>
                  <w:bCs/>
                  <w:lang w:val="en-US"/>
                </w:rPr>
                <w:t xml:space="preserve"> (i.e., before or after “m</w:t>
              </w:r>
            </w:ins>
            <w:ins w:id="609" w:author="Ericsson" w:date="2020-12-08T08:58:00Z">
              <w:r>
                <w:rPr>
                  <w:rFonts w:cs="Arial"/>
                  <w:bCs/>
                  <w:lang w:val="en-US"/>
                </w:rPr>
                <w:t>-T3</w:t>
              </w:r>
            </w:ins>
            <w:ins w:id="610" w:author="Ericsson" w:date="2020-12-08T08:57:00Z">
              <w:r>
                <w:rPr>
                  <w:rFonts w:cs="Arial"/>
                  <w:bCs/>
                  <w:lang w:val="en-US"/>
                </w:rPr>
                <w:t>”</w:t>
              </w:r>
            </w:ins>
            <w:ins w:id="611"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612"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613"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614" w:author="Huawei_Li Zhao" w:date="2020-12-17T10:34:00Z">
              <w:r>
                <w:rPr>
                  <w:rFonts w:cs="Arial"/>
                  <w:bCs/>
                </w:rPr>
                <w:t>We think “m-</w:t>
              </w:r>
            </w:ins>
            <m:oMath>
              <m:r>
                <w:ins w:id="615" w:author="Huawei_Li Zhao" w:date="2020-12-17T10:34:00Z">
                  <w:rPr>
                    <w:rFonts w:ascii="Cambria Math" w:hAnsi="Cambria Math" w:cs="SimSun"/>
                    <w:sz w:val="24"/>
                    <w:szCs w:val="24"/>
                  </w:rPr>
                  <m:t xml:space="preserve"> </m:t>
                </w:ins>
              </m:r>
              <m:sSub>
                <m:sSubPr>
                  <m:ctrlPr>
                    <w:ins w:id="616" w:author="Huawei_Li Zhao" w:date="2020-12-17T10:34:00Z">
                      <w:rPr>
                        <w:rFonts w:ascii="Cambria Math" w:hAnsi="Cambria Math" w:cs="SimSun"/>
                        <w:i/>
                        <w:iCs/>
                        <w:sz w:val="24"/>
                        <w:szCs w:val="24"/>
                      </w:rPr>
                    </w:ins>
                  </m:ctrlPr>
                </m:sSubPr>
                <m:e>
                  <m:r>
                    <w:ins w:id="617" w:author="Huawei_Li Zhao" w:date="2020-12-17T10:34:00Z">
                      <w:rPr>
                        <w:rFonts w:ascii="Cambria Math" w:hAnsi="Cambria Math"/>
                      </w:rPr>
                      <m:t>T</m:t>
                    </w:ins>
                  </m:r>
                </m:e>
                <m:sub>
                  <m:r>
                    <w:ins w:id="618" w:author="Huawei_Li Zhao" w:date="2020-12-17T10:34:00Z">
                      <w:rPr>
                        <w:rFonts w:ascii="Cambria Math" w:hAnsi="Cambria Math"/>
                      </w:rPr>
                      <m:t>3</m:t>
                    </w:ins>
                  </m:r>
                </m:sub>
              </m:sSub>
            </m:oMath>
            <w:ins w:id="619" w:author="Huawei_Li Zhao" w:date="2020-12-17T10:34:00Z">
              <w:r>
                <w:rPr>
                  <w:rFonts w:cs="Arial"/>
                  <w:bCs/>
                </w:rPr>
                <w:t>” is mandatory and should be captured in the normative text and before the moment ‘m-</w:t>
              </w:r>
            </w:ins>
            <m:oMath>
              <m:r>
                <w:ins w:id="620" w:author="Huawei_Li Zhao" w:date="2020-12-17T10:34:00Z">
                  <w:rPr>
                    <w:rFonts w:ascii="Cambria Math" w:hAnsi="Cambria Math" w:cs="SimSun"/>
                    <w:sz w:val="24"/>
                    <w:szCs w:val="24"/>
                  </w:rPr>
                  <m:t xml:space="preserve"> </m:t>
                </w:ins>
              </m:r>
              <m:sSub>
                <m:sSubPr>
                  <m:ctrlPr>
                    <w:ins w:id="621" w:author="Huawei_Li Zhao" w:date="2020-12-17T10:34:00Z">
                      <w:rPr>
                        <w:rFonts w:ascii="Cambria Math" w:hAnsi="Cambria Math" w:cs="SimSun"/>
                        <w:i/>
                        <w:iCs/>
                        <w:sz w:val="24"/>
                        <w:szCs w:val="24"/>
                      </w:rPr>
                    </w:ins>
                  </m:ctrlPr>
                </m:sSubPr>
                <m:e>
                  <m:r>
                    <w:ins w:id="622" w:author="Huawei_Li Zhao" w:date="2020-12-17T10:34:00Z">
                      <w:rPr>
                        <w:rFonts w:ascii="Cambria Math" w:hAnsi="Cambria Math"/>
                      </w:rPr>
                      <m:t>T</m:t>
                    </w:ins>
                  </m:r>
                </m:e>
                <m:sub>
                  <m:r>
                    <w:ins w:id="623" w:author="Huawei_Li Zhao" w:date="2020-12-17T10:34:00Z">
                      <w:rPr>
                        <w:rFonts w:ascii="Cambria Math" w:hAnsi="Cambria Math"/>
                      </w:rPr>
                      <m:t>3</m:t>
                    </w:ins>
                  </m:r>
                </m:sub>
              </m:sSub>
            </m:oMath>
            <w:ins w:id="624" w:author="Huawei_Li Zhao" w:date="2020-12-17T10:34:00Z">
              <w:r>
                <w:rPr>
                  <w:rFonts w:cs="Arial"/>
                  <w:bCs/>
                </w:rPr>
                <w:t>’ or after ‘m-</w:t>
              </w:r>
            </w:ins>
            <m:oMath>
              <m:r>
                <w:ins w:id="625" w:author="Huawei_Li Zhao" w:date="2020-12-17T10:34:00Z">
                  <w:rPr>
                    <w:rFonts w:ascii="Cambria Math" w:hAnsi="Cambria Math" w:cs="SimSun"/>
                    <w:sz w:val="24"/>
                    <w:szCs w:val="24"/>
                  </w:rPr>
                  <m:t xml:space="preserve"> </m:t>
                </w:ins>
              </m:r>
              <m:sSub>
                <m:sSubPr>
                  <m:ctrlPr>
                    <w:ins w:id="626" w:author="Huawei_Li Zhao" w:date="2020-12-17T10:34:00Z">
                      <w:rPr>
                        <w:rFonts w:ascii="Cambria Math" w:hAnsi="Cambria Math" w:cs="SimSun"/>
                        <w:i/>
                        <w:iCs/>
                        <w:sz w:val="24"/>
                        <w:szCs w:val="24"/>
                      </w:rPr>
                    </w:ins>
                  </m:ctrlPr>
                </m:sSubPr>
                <m:e>
                  <m:r>
                    <w:ins w:id="627" w:author="Huawei_Li Zhao" w:date="2020-12-17T10:34:00Z">
                      <w:rPr>
                        <w:rFonts w:ascii="Cambria Math" w:hAnsi="Cambria Math"/>
                      </w:rPr>
                      <m:t>T</m:t>
                    </w:ins>
                  </m:r>
                </m:e>
                <m:sub>
                  <m:r>
                    <w:ins w:id="628" w:author="Huawei_Li Zhao" w:date="2020-12-17T10:34:00Z">
                      <w:rPr>
                        <w:rFonts w:ascii="Cambria Math" w:hAnsi="Cambria Math"/>
                      </w:rPr>
                      <m:t>3</m:t>
                    </w:ins>
                  </m:r>
                </m:sub>
              </m:sSub>
            </m:oMath>
            <w:ins w:id="629" w:author="Huawei_Li Zhao" w:date="2020-12-17T10:34:00Z">
              <w:r>
                <w:rPr>
                  <w:rFonts w:cs="Arial"/>
                  <w:bCs/>
                </w:rPr>
                <w:t xml:space="preserve">’ but before ‘m’ </w:t>
              </w:r>
              <w:proofErr w:type="gramStart"/>
              <w:r>
                <w:rPr>
                  <w:rFonts w:cs="Arial"/>
                  <w:bCs/>
                </w:rPr>
                <w:t>are</w:t>
              </w:r>
              <w:proofErr w:type="gramEnd"/>
              <w:r>
                <w:rPr>
                  <w:rFonts w:cs="Arial"/>
                  <w:bCs/>
                </w:rPr>
                <w:t xml:space="preserve"> up to UE impl</w:t>
              </w:r>
              <w:proofErr w:type="spellStart"/>
              <w:r>
                <w:rPr>
                  <w:rFonts w:cs="Arial"/>
                  <w:bCs/>
                </w:rPr>
                <w:t>ementation</w:t>
              </w:r>
              <w:proofErr w:type="spellEnd"/>
              <w:r>
                <w:rPr>
                  <w:rFonts w:cs="Arial"/>
                  <w:bCs/>
                </w:rPr>
                <w:t xml:space="preserve">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630" w:author="赵毅男(Zhao YiNan)" w:date="2020-12-18T10:41:00Z">
              <w:r>
                <w:rPr>
                  <w:rFonts w:cs="Arial"/>
                  <w:bCs/>
                </w:rPr>
                <w:lastRenderedPageBreak/>
                <w:t>Qualcomm</w:t>
              </w:r>
            </w:ins>
          </w:p>
        </w:tc>
        <w:tc>
          <w:tcPr>
            <w:tcW w:w="2268" w:type="dxa"/>
          </w:tcPr>
          <w:p w14:paraId="29463BEE" w14:textId="77777777" w:rsidR="00931100" w:rsidRDefault="00D162B2">
            <w:pPr>
              <w:spacing w:before="180" w:afterLines="100" w:after="240"/>
              <w:rPr>
                <w:rFonts w:cs="Arial"/>
                <w:bCs/>
              </w:rPr>
            </w:pPr>
            <w:ins w:id="631"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632" w:author="赵毅男(Zhao YiNan)" w:date="2020-12-18T10:41:00Z">
              <w:r>
                <w:rPr>
                  <w:rFonts w:cs="Arial"/>
                  <w:bCs/>
                </w:rPr>
                <w:t>The spec should explicitly indicate UE implementation</w:t>
              </w:r>
            </w:ins>
          </w:p>
        </w:tc>
      </w:tr>
      <w:tr w:rsidR="00931100" w14:paraId="60E7CC68" w14:textId="77777777">
        <w:trPr>
          <w:ins w:id="633" w:author="赵毅男(Zhao YiNan)" w:date="2020-12-18T10:41:00Z"/>
        </w:trPr>
        <w:tc>
          <w:tcPr>
            <w:tcW w:w="2268" w:type="dxa"/>
          </w:tcPr>
          <w:p w14:paraId="5381CA73" w14:textId="77777777" w:rsidR="00931100" w:rsidRDefault="00D162B2">
            <w:pPr>
              <w:spacing w:before="180" w:afterLines="100" w:after="240"/>
              <w:rPr>
                <w:ins w:id="634" w:author="赵毅男(Zhao YiNan)" w:date="2020-12-18T10:41:00Z"/>
                <w:rFonts w:cs="Arial"/>
                <w:bCs/>
              </w:rPr>
            </w:pPr>
            <w:ins w:id="635" w:author="赵毅男(Zhao YiNan)" w:date="2020-12-18T10:41:00Z">
              <w:r>
                <w:rPr>
                  <w:rFonts w:cs="Arial"/>
                  <w:bCs/>
                </w:rPr>
                <w:t>Sharp</w:t>
              </w:r>
            </w:ins>
          </w:p>
        </w:tc>
        <w:tc>
          <w:tcPr>
            <w:tcW w:w="2268" w:type="dxa"/>
          </w:tcPr>
          <w:p w14:paraId="35408BD9" w14:textId="77777777" w:rsidR="00931100" w:rsidRDefault="00D162B2">
            <w:pPr>
              <w:spacing w:before="180" w:afterLines="100" w:after="240"/>
              <w:rPr>
                <w:ins w:id="636" w:author="赵毅男(Zhao YiNan)" w:date="2020-12-18T10:41:00Z"/>
                <w:rFonts w:cs="Arial"/>
                <w:bCs/>
              </w:rPr>
            </w:pPr>
            <w:ins w:id="637"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638" w:author="赵毅男(Zhao YiNan)" w:date="2020-12-18T10:41:00Z"/>
                <w:rFonts w:cs="Arial"/>
                <w:bCs/>
              </w:rPr>
            </w:pPr>
            <w:ins w:id="639" w:author="赵毅男(Zhao YiNan)" w:date="2020-12-18T10:41:00Z">
              <w:r>
                <w:rPr>
                  <w:rFonts w:cs="Arial"/>
                  <w:bCs/>
                </w:rPr>
                <w:t>The note mentioned by Ericsson and HW seems already captured in subclause 8.1.4 of TS38.214 and is not needed in MAC specs.</w:t>
              </w:r>
            </w:ins>
          </w:p>
        </w:tc>
      </w:tr>
      <w:tr w:rsidR="00931100" w14:paraId="1D47C062" w14:textId="77777777">
        <w:trPr>
          <w:ins w:id="640" w:author="vivo(Jing)" w:date="2020-12-18T17:03:00Z"/>
        </w:trPr>
        <w:tc>
          <w:tcPr>
            <w:tcW w:w="2268" w:type="dxa"/>
          </w:tcPr>
          <w:p w14:paraId="3799986F" w14:textId="77777777" w:rsidR="00931100" w:rsidRDefault="00D162B2">
            <w:pPr>
              <w:spacing w:before="180" w:afterLines="100" w:after="240"/>
              <w:rPr>
                <w:ins w:id="641" w:author="vivo(Jing)" w:date="2020-12-18T17:03:00Z"/>
                <w:rFonts w:cs="Arial"/>
                <w:bCs/>
              </w:rPr>
            </w:pPr>
            <w:ins w:id="642" w:author="vivo(Jing)" w:date="2020-12-18T17:03:00Z">
              <w:r>
                <w:rPr>
                  <w:rFonts w:cs="Arial"/>
                  <w:bCs/>
                </w:rPr>
                <w:t>vivo</w:t>
              </w:r>
            </w:ins>
          </w:p>
        </w:tc>
        <w:tc>
          <w:tcPr>
            <w:tcW w:w="2268" w:type="dxa"/>
          </w:tcPr>
          <w:p w14:paraId="1A79AE52" w14:textId="77777777" w:rsidR="00931100" w:rsidRDefault="00D162B2">
            <w:pPr>
              <w:spacing w:before="180" w:afterLines="100" w:after="240"/>
              <w:rPr>
                <w:ins w:id="643" w:author="vivo(Jing)" w:date="2020-12-18T17:03:00Z"/>
                <w:rFonts w:cs="Arial"/>
                <w:bCs/>
              </w:rPr>
            </w:pPr>
            <w:proofErr w:type="gramStart"/>
            <w:ins w:id="644" w:author="vivo(Jing)" w:date="2020-12-18T17:03:00Z">
              <w:r>
                <w:rPr>
                  <w:rFonts w:cs="Arial"/>
                  <w:bCs/>
                </w:rPr>
                <w:t>Yes</w:t>
              </w:r>
              <w:proofErr w:type="gramEnd"/>
              <w:r>
                <w:rPr>
                  <w:rFonts w:cs="Arial"/>
                  <w:bCs/>
                </w:rPr>
                <w:t xml:space="preserve"> with comments</w:t>
              </w:r>
            </w:ins>
          </w:p>
        </w:tc>
        <w:tc>
          <w:tcPr>
            <w:tcW w:w="4531" w:type="dxa"/>
          </w:tcPr>
          <w:p w14:paraId="49214B04" w14:textId="77777777" w:rsidR="00931100" w:rsidRDefault="00D162B2">
            <w:pPr>
              <w:spacing w:before="180" w:afterLines="100" w:after="240"/>
              <w:rPr>
                <w:ins w:id="645" w:author="vivo(Jing)" w:date="2020-12-18T17:03:00Z"/>
                <w:rFonts w:cs="Arial"/>
                <w:bCs/>
              </w:rPr>
            </w:pPr>
            <w:ins w:id="646" w:author="vivo(Jing)" w:date="2020-12-18T17:03:00Z">
              <w:r>
                <w:rPr>
                  <w:rFonts w:cs="Arial"/>
                  <w:bCs/>
                </w:rPr>
                <w:t>Just to clarify, if we capture m-T3, what ‘m’ means (</w:t>
              </w:r>
              <w:proofErr w:type="gramStart"/>
              <w:r>
                <w:rPr>
                  <w:rFonts w:cs="Arial"/>
                  <w:bCs/>
                </w:rPr>
                <w:t>i.e.</w:t>
              </w:r>
              <w:proofErr w:type="gramEnd"/>
              <w:r>
                <w:rPr>
                  <w:rFonts w:cs="Arial"/>
                  <w:bCs/>
                </w:rPr>
                <w:t xml:space="preserve"> for the resource(s) to be signalled first time at the moment ‘m’) should also be explained.</w:t>
              </w:r>
            </w:ins>
          </w:p>
        </w:tc>
      </w:tr>
      <w:tr w:rsidR="00931100" w14:paraId="3597344D" w14:textId="77777777">
        <w:trPr>
          <w:ins w:id="647" w:author="OPPO(Zhongda)" w:date="2020-12-21T10:59:00Z"/>
        </w:trPr>
        <w:tc>
          <w:tcPr>
            <w:tcW w:w="2268" w:type="dxa"/>
          </w:tcPr>
          <w:p w14:paraId="64AC209A" w14:textId="77777777" w:rsidR="00931100" w:rsidRDefault="00D162B2">
            <w:pPr>
              <w:spacing w:before="180" w:afterLines="100" w:after="240"/>
              <w:rPr>
                <w:ins w:id="648" w:author="OPPO(Zhongda)" w:date="2020-12-21T10:59:00Z"/>
                <w:rFonts w:cs="Arial"/>
                <w:bCs/>
              </w:rPr>
            </w:pPr>
            <w:ins w:id="649"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650" w:author="OPPO(Zhongda)" w:date="2020-12-21T10:59:00Z"/>
                <w:rFonts w:cs="Arial"/>
                <w:bCs/>
              </w:rPr>
            </w:pPr>
            <w:proofErr w:type="gramStart"/>
            <w:ins w:id="651" w:author="OPPO(Zhongda)" w:date="2020-12-21T10:59:00Z">
              <w:r>
                <w:rPr>
                  <w:rFonts w:cs="Arial" w:hint="eastAsia"/>
                  <w:bCs/>
                </w:rPr>
                <w:t>Y</w:t>
              </w:r>
              <w:r>
                <w:rPr>
                  <w:rFonts w:cs="Arial"/>
                  <w:bCs/>
                </w:rPr>
                <w:t>es</w:t>
              </w:r>
              <w:proofErr w:type="gramEnd"/>
              <w:r>
                <w:rPr>
                  <w:rFonts w:cs="Arial"/>
                  <w:bCs/>
                </w:rPr>
                <w:t xml:space="preserve"> with comment</w:t>
              </w:r>
            </w:ins>
          </w:p>
        </w:tc>
        <w:tc>
          <w:tcPr>
            <w:tcW w:w="4531" w:type="dxa"/>
          </w:tcPr>
          <w:p w14:paraId="4FBA352F" w14:textId="77777777" w:rsidR="00931100" w:rsidRDefault="00D162B2">
            <w:pPr>
              <w:spacing w:before="180" w:afterLines="100" w:after="240"/>
              <w:rPr>
                <w:ins w:id="652" w:author="OPPO(Zhongda)" w:date="2020-12-21T10:59:00Z"/>
                <w:rFonts w:cs="Arial"/>
                <w:bCs/>
              </w:rPr>
            </w:pPr>
            <w:ins w:id="653" w:author="OPPO(Zhongda)" w:date="2020-12-21T10:59:00Z">
              <w:r>
                <w:rPr>
                  <w:rFonts w:cs="Arial"/>
                  <w:bCs/>
                </w:rPr>
                <w:t>We are fine to capture a note to clarify UE’s implementation</w:t>
              </w:r>
            </w:ins>
            <w:ins w:id="654" w:author="OPPO(Zhongda)" w:date="2020-12-21T11:00:00Z">
              <w:r>
                <w:rPr>
                  <w:rFonts w:cs="Arial"/>
                  <w:bCs/>
                </w:rPr>
                <w:t>.</w:t>
              </w:r>
            </w:ins>
          </w:p>
        </w:tc>
      </w:tr>
      <w:tr w:rsidR="00931100" w14:paraId="4BDCEF95" w14:textId="77777777">
        <w:trPr>
          <w:ins w:id="655" w:author="Samsung_Hyunjeong Kang" w:date="2020-12-22T09:47:00Z"/>
        </w:trPr>
        <w:tc>
          <w:tcPr>
            <w:tcW w:w="2268" w:type="dxa"/>
          </w:tcPr>
          <w:p w14:paraId="04BE3ADA" w14:textId="77777777" w:rsidR="00931100" w:rsidRDefault="00D162B2">
            <w:pPr>
              <w:spacing w:before="180" w:afterLines="100" w:after="240"/>
              <w:rPr>
                <w:ins w:id="656" w:author="Samsung_Hyunjeong Kang" w:date="2020-12-22T09:47:00Z"/>
                <w:rFonts w:cs="Arial"/>
                <w:bCs/>
              </w:rPr>
            </w:pPr>
            <w:ins w:id="657"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10E47E9C" w14:textId="77777777" w:rsidR="00931100" w:rsidRDefault="00D162B2">
            <w:pPr>
              <w:spacing w:before="180" w:afterLines="100" w:after="240"/>
              <w:rPr>
                <w:ins w:id="658" w:author="Samsung_Hyunjeong Kang" w:date="2020-12-22T09:47:00Z"/>
                <w:rFonts w:cs="Arial"/>
                <w:bCs/>
              </w:rPr>
            </w:pPr>
            <w:ins w:id="659" w:author="Samsung_Hyunjeong Kang" w:date="2020-12-22T09:47:00Z">
              <w:r>
                <w:rPr>
                  <w:rFonts w:eastAsia="Malgun Gothic" w:cs="Arial" w:hint="eastAsia"/>
                  <w:bCs/>
                  <w:lang w:eastAsia="ko-KR"/>
                </w:rPr>
                <w:t>Yes</w:t>
              </w:r>
            </w:ins>
          </w:p>
        </w:tc>
        <w:tc>
          <w:tcPr>
            <w:tcW w:w="4531" w:type="dxa"/>
          </w:tcPr>
          <w:p w14:paraId="28D9F01A" w14:textId="77777777" w:rsidR="00931100" w:rsidRDefault="00931100">
            <w:pPr>
              <w:spacing w:before="180" w:afterLines="100" w:after="240"/>
              <w:rPr>
                <w:ins w:id="660" w:author="Samsung_Hyunjeong Kang" w:date="2020-12-22T09:47:00Z"/>
                <w:rFonts w:cs="Arial"/>
                <w:bCs/>
              </w:rPr>
            </w:pPr>
          </w:p>
        </w:tc>
      </w:tr>
      <w:tr w:rsidR="00931100" w14:paraId="742045A4" w14:textId="77777777">
        <w:trPr>
          <w:ins w:id="661" w:author="CATT" w:date="2020-12-24T15:56:00Z"/>
        </w:trPr>
        <w:tc>
          <w:tcPr>
            <w:tcW w:w="2268" w:type="dxa"/>
          </w:tcPr>
          <w:p w14:paraId="75E014AC" w14:textId="77777777" w:rsidR="00931100" w:rsidRDefault="00D162B2">
            <w:pPr>
              <w:spacing w:before="180" w:afterLines="100" w:after="240"/>
              <w:rPr>
                <w:ins w:id="662" w:author="CATT" w:date="2020-12-24T15:56:00Z"/>
                <w:rFonts w:eastAsiaTheme="minorEastAsia" w:cs="Arial"/>
                <w:bCs/>
              </w:rPr>
            </w:pPr>
            <w:ins w:id="663"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664" w:author="CATT" w:date="2020-12-24T15:56:00Z"/>
                <w:rFonts w:eastAsiaTheme="minorEastAsia" w:cs="Arial"/>
                <w:bCs/>
              </w:rPr>
            </w:pPr>
            <w:ins w:id="665"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666" w:author="CATT" w:date="2020-12-24T15:56:00Z"/>
                <w:rFonts w:cs="Arial"/>
                <w:bCs/>
              </w:rPr>
            </w:pPr>
          </w:p>
        </w:tc>
      </w:tr>
      <w:tr w:rsidR="00931100" w14:paraId="2D641D53" w14:textId="77777777">
        <w:trPr>
          <w:ins w:id="667" w:author="Jing HAN" w:date="2020-12-26T21:27:00Z"/>
        </w:trPr>
        <w:tc>
          <w:tcPr>
            <w:tcW w:w="2268" w:type="dxa"/>
          </w:tcPr>
          <w:p w14:paraId="151C8D1B" w14:textId="77777777" w:rsidR="00931100" w:rsidRDefault="00D162B2">
            <w:pPr>
              <w:spacing w:before="180" w:afterLines="100" w:after="240"/>
              <w:rPr>
                <w:ins w:id="668" w:author="Jing HAN" w:date="2020-12-26T21:27:00Z"/>
                <w:rFonts w:eastAsiaTheme="minorEastAsia" w:cs="Arial"/>
                <w:bCs/>
              </w:rPr>
            </w:pPr>
            <w:ins w:id="669"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670" w:author="Jing HAN" w:date="2020-12-26T21:27:00Z"/>
                <w:rFonts w:eastAsiaTheme="minorEastAsia" w:cs="Arial"/>
                <w:bCs/>
              </w:rPr>
            </w:pPr>
            <w:ins w:id="671"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672" w:author="Jing HAN" w:date="2020-12-26T21:27:00Z"/>
                <w:rFonts w:cs="Arial"/>
                <w:bCs/>
              </w:rPr>
            </w:pPr>
            <w:ins w:id="673" w:author="Jing HAN" w:date="2020-12-26T21:27:00Z">
              <w:r>
                <w:rPr>
                  <w:rFonts w:cs="Arial"/>
                  <w:bCs/>
                </w:rPr>
                <w:t>We are fine to capture this as a note</w:t>
              </w:r>
            </w:ins>
          </w:p>
        </w:tc>
      </w:tr>
      <w:tr w:rsidR="00931100" w14:paraId="2BE19623" w14:textId="77777777">
        <w:trPr>
          <w:ins w:id="674" w:author="ZTE(Boyuan)" w:date="2020-12-29T09:25:00Z"/>
        </w:trPr>
        <w:tc>
          <w:tcPr>
            <w:tcW w:w="2268" w:type="dxa"/>
          </w:tcPr>
          <w:p w14:paraId="74C5C594" w14:textId="77777777" w:rsidR="00931100" w:rsidRDefault="00D162B2">
            <w:pPr>
              <w:spacing w:before="180" w:afterLines="100" w:after="240"/>
              <w:rPr>
                <w:ins w:id="675" w:author="ZTE(Boyuan)" w:date="2020-12-29T09:25:00Z"/>
                <w:rFonts w:eastAsiaTheme="minorEastAsia" w:cs="Arial"/>
                <w:bCs/>
                <w:lang w:val="en-US"/>
              </w:rPr>
            </w:pPr>
            <w:ins w:id="676"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677" w:author="ZTE(Boyuan)" w:date="2020-12-29T09:25:00Z"/>
                <w:rFonts w:eastAsiaTheme="minorEastAsia" w:cs="Arial"/>
                <w:bCs/>
                <w:lang w:val="en-US"/>
              </w:rPr>
            </w:pPr>
            <w:ins w:id="678"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679" w:author="ZTE(Boyuan)" w:date="2020-12-29T09:25:00Z"/>
                <w:rFonts w:cs="Arial"/>
                <w:bCs/>
                <w:lang w:val="en-US"/>
              </w:rPr>
            </w:pPr>
            <w:ins w:id="680" w:author="ZTE(Boyuan)" w:date="2020-12-29T09:25:00Z">
              <w:r>
                <w:rPr>
                  <w:rFonts w:cs="Arial" w:hint="eastAsia"/>
                  <w:bCs/>
                  <w:lang w:val="en-US"/>
                </w:rPr>
                <w:t>As mentioned by other companies, UE implementation shall be captured as well.</w:t>
              </w:r>
            </w:ins>
          </w:p>
        </w:tc>
      </w:tr>
      <w:tr w:rsidR="00D162B2" w14:paraId="6DD563A6" w14:textId="77777777">
        <w:trPr>
          <w:ins w:id="681" w:author="Apple - Zhibin Wu" w:date="2021-01-02T16:44:00Z"/>
        </w:trPr>
        <w:tc>
          <w:tcPr>
            <w:tcW w:w="2268" w:type="dxa"/>
          </w:tcPr>
          <w:p w14:paraId="4F146BF3" w14:textId="476F0D95" w:rsidR="00D162B2" w:rsidRDefault="00D162B2">
            <w:pPr>
              <w:spacing w:before="180" w:afterLines="100" w:after="240"/>
              <w:rPr>
                <w:ins w:id="682" w:author="Apple - Zhibin Wu" w:date="2021-01-02T16:44:00Z"/>
                <w:rFonts w:eastAsiaTheme="minorEastAsia" w:cs="Arial" w:hint="eastAsia"/>
                <w:bCs/>
                <w:lang w:val="en-US"/>
              </w:rPr>
            </w:pPr>
            <w:ins w:id="683"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684" w:author="Apple - Zhibin Wu" w:date="2021-01-02T16:44:00Z"/>
                <w:rFonts w:eastAsiaTheme="minorEastAsia" w:cs="Arial" w:hint="eastAsia"/>
                <w:bCs/>
                <w:lang w:val="en-US"/>
              </w:rPr>
            </w:pPr>
            <w:proofErr w:type="gramStart"/>
            <w:ins w:id="685" w:author="Apple - Zhibin Wu" w:date="2021-01-02T16:44:00Z">
              <w:r>
                <w:rPr>
                  <w:rFonts w:eastAsiaTheme="minorEastAsia" w:cs="Arial"/>
                  <w:bCs/>
                  <w:lang w:val="en-US"/>
                </w:rPr>
                <w:t>Yes</w:t>
              </w:r>
              <w:proofErr w:type="gramEnd"/>
              <w:r>
                <w:rPr>
                  <w:rFonts w:eastAsiaTheme="minorEastAsia" w:cs="Arial"/>
                  <w:bCs/>
                  <w:lang w:val="en-US"/>
                </w:rPr>
                <w:t xml:space="preserve"> with comments</w:t>
              </w:r>
            </w:ins>
          </w:p>
        </w:tc>
        <w:tc>
          <w:tcPr>
            <w:tcW w:w="4531" w:type="dxa"/>
          </w:tcPr>
          <w:p w14:paraId="4C803746" w14:textId="560DB18A" w:rsidR="00D162B2" w:rsidRDefault="00D162B2">
            <w:pPr>
              <w:spacing w:before="180" w:afterLines="100" w:after="240"/>
              <w:rPr>
                <w:ins w:id="686" w:author="Apple - Zhibin Wu" w:date="2021-01-02T16:44:00Z"/>
                <w:rFonts w:cs="Arial" w:hint="eastAsia"/>
                <w:bCs/>
                <w:lang w:val="en-US"/>
              </w:rPr>
            </w:pPr>
            <w:ins w:id="687" w:author="Apple - Zhibin Wu" w:date="2021-01-02T16:44:00Z">
              <w:r>
                <w:rPr>
                  <w:rFonts w:cs="Arial"/>
                  <w:bCs/>
                  <w:lang w:val="en-US"/>
                </w:rPr>
                <w:t>We are fine to capture this as a NOTE</w:t>
              </w:r>
            </w:ins>
          </w:p>
        </w:tc>
      </w:tr>
    </w:tbl>
    <w:p w14:paraId="084994E9" w14:textId="77777777"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TableGrid"/>
        <w:tblW w:w="0" w:type="auto"/>
        <w:tblInd w:w="562" w:type="dxa"/>
        <w:tblLook w:val="04A0" w:firstRow="1" w:lastRow="0" w:firstColumn="1" w:lastColumn="0" w:noHBand="0" w:noVBand="1"/>
      </w:tblPr>
      <w:tblGrid>
        <w:gridCol w:w="2268"/>
        <w:gridCol w:w="1139"/>
        <w:gridCol w:w="5665"/>
      </w:tblGrid>
      <w:tr w:rsidR="00931100" w14:paraId="3D5CE6A3" w14:textId="77777777">
        <w:tc>
          <w:tcPr>
            <w:tcW w:w="2268"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5"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tc>
          <w:tcPr>
            <w:tcW w:w="2268" w:type="dxa"/>
          </w:tcPr>
          <w:p w14:paraId="3008D461" w14:textId="77777777" w:rsidR="00931100" w:rsidRDefault="00D162B2">
            <w:pPr>
              <w:spacing w:before="180" w:afterLines="100" w:after="240"/>
              <w:rPr>
                <w:rFonts w:cs="Arial"/>
                <w:bCs/>
                <w:lang w:val="sv-SE"/>
              </w:rPr>
            </w:pPr>
            <w:ins w:id="688" w:author="Ericsson" w:date="2020-12-08T09:59:00Z">
              <w:r>
                <w:rPr>
                  <w:rFonts w:cs="Arial"/>
                  <w:bCs/>
                </w:rPr>
                <w:t>Ericsson</w:t>
              </w:r>
            </w:ins>
          </w:p>
        </w:tc>
        <w:tc>
          <w:tcPr>
            <w:tcW w:w="1139" w:type="dxa"/>
          </w:tcPr>
          <w:p w14:paraId="5DC86CEC" w14:textId="77777777" w:rsidR="00931100" w:rsidRDefault="00D162B2">
            <w:pPr>
              <w:spacing w:before="180" w:afterLines="100" w:after="240"/>
              <w:rPr>
                <w:rFonts w:cs="Arial"/>
                <w:bCs/>
              </w:rPr>
            </w:pPr>
            <w:ins w:id="689" w:author="Ericsson" w:date="2020-12-16T09:38:00Z">
              <w:r>
                <w:rPr>
                  <w:rFonts w:cs="Arial"/>
                  <w:bCs/>
                </w:rPr>
                <w:t>no</w:t>
              </w:r>
            </w:ins>
          </w:p>
        </w:tc>
        <w:tc>
          <w:tcPr>
            <w:tcW w:w="5665" w:type="dxa"/>
          </w:tcPr>
          <w:p w14:paraId="6D0771D9" w14:textId="77777777" w:rsidR="00931100" w:rsidRDefault="00D162B2">
            <w:pPr>
              <w:spacing w:before="180" w:afterLines="100" w:after="240"/>
              <w:rPr>
                <w:rFonts w:cs="Arial"/>
                <w:bCs/>
                <w:lang w:val="en-US"/>
              </w:rPr>
            </w:pPr>
            <w:ins w:id="690" w:author="Ericsson" w:date="2020-12-16T15:13:00Z">
              <w:r>
                <w:rPr>
                  <w:rFonts w:cs="Arial"/>
                  <w:bCs/>
                  <w:lang w:val="en-US"/>
                </w:rPr>
                <w:t>The proposed texts are ok to us.</w:t>
              </w:r>
            </w:ins>
          </w:p>
        </w:tc>
      </w:tr>
      <w:tr w:rsidR="00931100" w14:paraId="4A425984" w14:textId="77777777">
        <w:tc>
          <w:tcPr>
            <w:tcW w:w="2268" w:type="dxa"/>
          </w:tcPr>
          <w:p w14:paraId="225B4EE2" w14:textId="77777777" w:rsidR="00931100" w:rsidRDefault="00D162B2">
            <w:pPr>
              <w:spacing w:before="180" w:afterLines="100" w:after="240"/>
              <w:rPr>
                <w:rFonts w:cs="Arial"/>
                <w:bCs/>
              </w:rPr>
            </w:pPr>
            <w:ins w:id="691"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5" w:type="dxa"/>
          </w:tcPr>
          <w:p w14:paraId="7C9CDF1C" w14:textId="77777777" w:rsidR="00931100" w:rsidRDefault="00D162B2">
            <w:pPr>
              <w:spacing w:before="180" w:afterLines="100" w:after="240"/>
              <w:rPr>
                <w:ins w:id="692" w:author="Huawei_Li Zhao" w:date="2020-12-17T10:34:00Z"/>
                <w:rFonts w:eastAsiaTheme="minorEastAsia"/>
              </w:rPr>
            </w:pPr>
            <w:ins w:id="693"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694" w:author="Huawei_Li Zhao" w:date="2020-12-17T10:34:00Z">
              <w:r>
                <w:rPr>
                  <w:rFonts w:eastAsiaTheme="minorEastAsia"/>
                </w:rPr>
                <w:t>Secondly, according to RAN1 agreement, we think “</w:t>
              </w:r>
              <w:r>
                <w:rPr>
                  <w:rFonts w:cs="Arial"/>
                  <w:bCs/>
                </w:rPr>
                <w:t>m-</w:t>
              </w:r>
            </w:ins>
            <m:oMath>
              <m:r>
                <w:ins w:id="695" w:author="Huawei_Li Zhao" w:date="2020-12-17T10:34:00Z">
                  <w:rPr>
                    <w:rFonts w:ascii="Cambria Math" w:hAnsi="Cambria Math" w:cs="SimSun"/>
                    <w:sz w:val="24"/>
                    <w:szCs w:val="24"/>
                  </w:rPr>
                  <m:t xml:space="preserve"> </m:t>
                </w:ins>
              </m:r>
              <m:sSub>
                <m:sSubPr>
                  <m:ctrlPr>
                    <w:ins w:id="696" w:author="Huawei_Li Zhao" w:date="2020-12-17T10:34:00Z">
                      <w:rPr>
                        <w:rFonts w:ascii="Cambria Math" w:hAnsi="Cambria Math" w:cs="SimSun"/>
                        <w:i/>
                        <w:iCs/>
                        <w:sz w:val="24"/>
                        <w:szCs w:val="24"/>
                      </w:rPr>
                    </w:ins>
                  </m:ctrlPr>
                </m:sSubPr>
                <m:e>
                  <m:r>
                    <w:ins w:id="697" w:author="Huawei_Li Zhao" w:date="2020-12-17T10:34:00Z">
                      <w:rPr>
                        <w:rFonts w:ascii="Cambria Math" w:hAnsi="Cambria Math"/>
                      </w:rPr>
                      <m:t>T</m:t>
                    </w:ins>
                  </m:r>
                </m:e>
                <m:sub>
                  <m:r>
                    <w:ins w:id="698" w:author="Huawei_Li Zhao" w:date="2020-12-17T10:34:00Z">
                      <w:rPr>
                        <w:rFonts w:ascii="Cambria Math" w:hAnsi="Cambria Math"/>
                      </w:rPr>
                      <m:t>3</m:t>
                    </w:ins>
                  </m:r>
                </m:sub>
              </m:sSub>
            </m:oMath>
            <w:ins w:id="699" w:author="Huawei_Li Zhao" w:date="2020-12-17T10:34:00Z">
              <w:r>
                <w:rPr>
                  <w:rFonts w:eastAsiaTheme="minorEastAsia"/>
                </w:rPr>
                <w:t xml:space="preserve">” should be at least guaranteed but </w:t>
              </w:r>
              <w:r>
                <w:rPr>
                  <w:rFonts w:cs="Arial"/>
                  <w:bCs/>
                </w:rPr>
                <w:t>before the moment ‘m-</w:t>
              </w:r>
            </w:ins>
            <m:oMath>
              <m:r>
                <w:ins w:id="700" w:author="Huawei_Li Zhao" w:date="2020-12-17T10:34:00Z">
                  <w:rPr>
                    <w:rFonts w:ascii="Cambria Math" w:hAnsi="Cambria Math" w:cs="SimSun"/>
                    <w:sz w:val="24"/>
                    <w:szCs w:val="24"/>
                  </w:rPr>
                  <m:t xml:space="preserve"> </m:t>
                </w:ins>
              </m:r>
              <m:sSub>
                <m:sSubPr>
                  <m:ctrlPr>
                    <w:ins w:id="701" w:author="Huawei_Li Zhao" w:date="2020-12-17T10:34:00Z">
                      <w:rPr>
                        <w:rFonts w:ascii="Cambria Math" w:hAnsi="Cambria Math" w:cs="SimSun"/>
                        <w:i/>
                        <w:iCs/>
                        <w:sz w:val="24"/>
                        <w:szCs w:val="24"/>
                      </w:rPr>
                    </w:ins>
                  </m:ctrlPr>
                </m:sSubPr>
                <m:e>
                  <m:r>
                    <w:ins w:id="702" w:author="Huawei_Li Zhao" w:date="2020-12-17T10:34:00Z">
                      <w:rPr>
                        <w:rFonts w:ascii="Cambria Math" w:hAnsi="Cambria Math"/>
                      </w:rPr>
                      <m:t>T</m:t>
                    </w:ins>
                  </m:r>
                </m:e>
                <m:sub>
                  <m:r>
                    <w:ins w:id="703" w:author="Huawei_Li Zhao" w:date="2020-12-17T10:34:00Z">
                      <w:rPr>
                        <w:rFonts w:ascii="Cambria Math" w:hAnsi="Cambria Math"/>
                      </w:rPr>
                      <m:t>3</m:t>
                    </w:ins>
                  </m:r>
                </m:sub>
              </m:sSub>
            </m:oMath>
            <w:ins w:id="704" w:author="Huawei_Li Zhao" w:date="2020-12-17T10:34:00Z">
              <w:r>
                <w:rPr>
                  <w:rFonts w:cs="Arial"/>
                  <w:bCs/>
                </w:rPr>
                <w:t>’ or after ‘m-</w:t>
              </w:r>
            </w:ins>
            <m:oMath>
              <m:r>
                <w:ins w:id="705" w:author="Huawei_Li Zhao" w:date="2020-12-17T10:34:00Z">
                  <w:rPr>
                    <w:rFonts w:ascii="Cambria Math" w:hAnsi="Cambria Math" w:cs="SimSun"/>
                    <w:sz w:val="24"/>
                    <w:szCs w:val="24"/>
                  </w:rPr>
                  <m:t xml:space="preserve"> </m:t>
                </w:ins>
              </m:r>
              <m:sSub>
                <m:sSubPr>
                  <m:ctrlPr>
                    <w:ins w:id="706" w:author="Huawei_Li Zhao" w:date="2020-12-17T10:34:00Z">
                      <w:rPr>
                        <w:rFonts w:ascii="Cambria Math" w:hAnsi="Cambria Math" w:cs="SimSun"/>
                        <w:i/>
                        <w:iCs/>
                        <w:sz w:val="24"/>
                        <w:szCs w:val="24"/>
                      </w:rPr>
                    </w:ins>
                  </m:ctrlPr>
                </m:sSubPr>
                <m:e>
                  <m:r>
                    <w:ins w:id="707" w:author="Huawei_Li Zhao" w:date="2020-12-17T10:34:00Z">
                      <w:rPr>
                        <w:rFonts w:ascii="Cambria Math" w:hAnsi="Cambria Math"/>
                      </w:rPr>
                      <m:t>T</m:t>
                    </w:ins>
                  </m:r>
                </m:e>
                <m:sub>
                  <m:r>
                    <w:ins w:id="708" w:author="Huawei_Li Zhao" w:date="2020-12-17T10:34:00Z">
                      <w:rPr>
                        <w:rFonts w:ascii="Cambria Math" w:hAnsi="Cambria Math"/>
                      </w:rPr>
                      <m:t>3</m:t>
                    </w:ins>
                  </m:r>
                </m:sub>
              </m:sSub>
            </m:oMath>
            <w:ins w:id="709" w:author="Huawei_Li Zhao" w:date="2020-12-17T10:34:00Z">
              <w:r>
                <w:rPr>
                  <w:rFonts w:cs="Arial"/>
                  <w:bCs/>
                </w:rPr>
                <w:t xml:space="preserve">’ but before ‘m’ </w:t>
              </w:r>
              <w:r>
                <w:rPr>
                  <w:rFonts w:eastAsiaTheme="minorEastAsia"/>
                </w:rPr>
                <w:t xml:space="preserve">is also allowed and up to UE implementation. </w:t>
              </w:r>
              <w:proofErr w:type="gramStart"/>
              <w:r>
                <w:rPr>
                  <w:rFonts w:eastAsiaTheme="minorEastAsia"/>
                </w:rPr>
                <w:t>So</w:t>
              </w:r>
              <w:proofErr w:type="gramEnd"/>
              <w:r>
                <w:rPr>
                  <w:rFonts w:eastAsiaTheme="minorEastAsia"/>
                </w:rPr>
                <w:t xml:space="preserve"> this needs to be reflected and we think a </w:t>
              </w:r>
              <w:r>
                <w:rPr>
                  <w:rFonts w:eastAsiaTheme="minorEastAsia"/>
                </w:rPr>
                <w:lastRenderedPageBreak/>
                <w:t xml:space="preserve">NOTE is also needed. </w:t>
              </w:r>
            </w:ins>
          </w:p>
          <w:p w14:paraId="0697556C"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t>
            </w:r>
            <w:del w:id="710"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711"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712" w:author="Huawei_Li Zhao" w:date="2020-12-17T10:35:00Z">
                      <w:rPr>
                        <w:rFonts w:ascii="Cambria Math" w:hAnsi="Cambria Math" w:cs="SimSun"/>
                        <w:i/>
                        <w:iCs/>
                        <w:sz w:val="24"/>
                        <w:szCs w:val="24"/>
                      </w:rPr>
                    </w:ins>
                  </m:ctrlPr>
                </m:sSubPr>
                <m:e>
                  <m:r>
                    <w:ins w:id="713" w:author="Huawei_Li Zhao" w:date="2020-12-17T10:35:00Z">
                      <w:rPr>
                        <w:rFonts w:ascii="Cambria Math" w:hAnsi="Cambria Math"/>
                      </w:rPr>
                      <m:t>T</m:t>
                    </w:ins>
                  </m:r>
                </m:e>
                <m:sub>
                  <m:r>
                    <w:ins w:id="714" w:author="Huawei_Li Zhao" w:date="2020-12-17T10:35:00Z">
                      <w:rPr>
                        <w:rFonts w:ascii="Cambria Math" w:hAnsi="Cambria Math"/>
                      </w:rPr>
                      <m:t>3</m:t>
                    </w:ins>
                  </m:r>
                </m:sub>
              </m:sSub>
              <m:r>
                <w:del w:id="715" w:author="Huawei_Li Zhao" w:date="2020-12-17T10:35:00Z">
                  <w:rPr>
                    <w:rFonts w:ascii="Cambria Math" w:eastAsia="Malgun Gothic" w:hAnsi="Cambria Math"/>
                    <w:lang w:eastAsia="ko-KR"/>
                  </w:rPr>
                  <m:t>T3</m:t>
                </w:del>
              </m:r>
            </m:oMath>
            <w:r>
              <w:rPr>
                <w:rFonts w:eastAsia="Malgun Gothic"/>
                <w:i/>
                <w:lang w:eastAsia="ko-KR"/>
              </w:rPr>
              <w:t xml:space="preserve"> before the slot where it </w:t>
            </w:r>
            <w:del w:id="716" w:author="Huawei_Li Zhao" w:date="2020-12-17T10:36:00Z">
              <w:r>
                <w:rPr>
                  <w:rFonts w:eastAsia="Malgun Gothic"/>
                  <w:i/>
                  <w:lang w:eastAsia="ko-KR"/>
                </w:rPr>
                <w:delText>will be</w:delText>
              </w:r>
            </w:del>
            <w:ins w:id="717"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14:paraId="76B4BF23" w14:textId="77777777" w:rsidR="00931100" w:rsidRDefault="00D162B2">
            <w:pPr>
              <w:spacing w:before="180" w:afterLines="100" w:after="240"/>
              <w:rPr>
                <w:ins w:id="718" w:author="Huawei_Li Zhao" w:date="2020-12-17T10:34:00Z"/>
                <w:rFonts w:eastAsiaTheme="minorEastAsia"/>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w:t>
            </w:r>
            <w:del w:id="719" w:author="Huawei_Li Zhao" w:date="2020-12-17T10:36:00Z">
              <w:r>
                <w:rPr>
                  <w:rFonts w:eastAsia="Malgun Gothic"/>
                  <w:i/>
                  <w:lang w:eastAsia="ko-KR"/>
                </w:rPr>
                <w:delText>for current MAC PDU could be</w:delText>
              </w:r>
            </w:del>
            <w:ins w:id="720" w:author="Huawei_Li Zhao" w:date="2020-12-17T10:36:00Z">
              <w:r>
                <w:rPr>
                  <w:rFonts w:eastAsia="Malgun Gothic"/>
                  <w:i/>
                  <w:lang w:eastAsia="ko-KR"/>
                </w:rPr>
                <w:t>is</w:t>
              </w:r>
            </w:ins>
            <w:r>
              <w:rPr>
                <w:rFonts w:eastAsia="Malgun Gothic"/>
                <w:i/>
                <w:lang w:eastAsia="ko-KR"/>
              </w:rPr>
              <w:t xml:space="preserve"> checked for pre-emption </w:t>
            </w:r>
            <w:ins w:id="721"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722" w:author="Huawei_Li Zhao" w:date="2020-12-17T10:36:00Z">
                      <w:rPr>
                        <w:rFonts w:ascii="Cambria Math" w:hAnsi="Cambria Math" w:cs="SimSun"/>
                        <w:i/>
                        <w:iCs/>
                        <w:sz w:val="24"/>
                        <w:szCs w:val="24"/>
                      </w:rPr>
                    </w:ins>
                  </m:ctrlPr>
                </m:sSubPr>
                <m:e>
                  <m:r>
                    <w:ins w:id="723" w:author="Huawei_Li Zhao" w:date="2020-12-17T10:36:00Z">
                      <w:rPr>
                        <w:rFonts w:ascii="Cambria Math" w:hAnsi="Cambria Math"/>
                      </w:rPr>
                      <m:t>T</m:t>
                    </w:ins>
                  </m:r>
                </m:e>
                <m:sub>
                  <m:r>
                    <w:ins w:id="724" w:author="Huawei_Li Zhao" w:date="2020-12-17T10:36:00Z">
                      <w:rPr>
                        <w:rFonts w:ascii="Cambria Math" w:hAnsi="Cambria Math"/>
                      </w:rPr>
                      <m:t>3</m:t>
                    </w:ins>
                  </m:r>
                </m:sub>
              </m:sSub>
            </m:oMath>
            <w:del w:id="725" w:author="Huawei_Li Zhao" w:date="2020-12-17T10:36:00Z">
              <w:r>
                <w:rPr>
                  <w:rFonts w:eastAsia="Malgun Gothic"/>
                  <w:i/>
                  <w:lang w:eastAsia="ko-KR"/>
                </w:rPr>
                <w:delText>T3</w:delText>
              </w:r>
            </w:del>
            <w:r>
              <w:rPr>
                <w:rFonts w:eastAsia="Malgun Gothic"/>
                <w:i/>
                <w:lang w:eastAsia="ko-KR"/>
              </w:rPr>
              <w:t xml:space="preserve"> before the slot </w:t>
            </w:r>
            <w:del w:id="726" w:author="Huawei_Li Zhao" w:date="2020-12-17T10:36:00Z">
              <w:r>
                <w:rPr>
                  <w:rFonts w:eastAsia="Malgun Gothic"/>
                  <w:i/>
                  <w:lang w:eastAsia="ko-KR"/>
                </w:rPr>
                <w:delText xml:space="preserve">where </w:delText>
              </w:r>
            </w:del>
            <w:ins w:id="727" w:author="Huawei_Li Zhao" w:date="2020-12-17T10:36:00Z">
              <w:r>
                <w:rPr>
                  <w:rFonts w:eastAsia="Malgun Gothic"/>
                  <w:i/>
                  <w:lang w:eastAsia="ko-KR"/>
                </w:rPr>
                <w:t xml:space="preserve">of the </w:t>
              </w:r>
            </w:ins>
            <w:r>
              <w:rPr>
                <w:rFonts w:eastAsia="Malgun Gothic"/>
                <w:i/>
                <w:lang w:eastAsia="ko-KR"/>
              </w:rPr>
              <w:t>corresponding PSSCH</w:t>
            </w:r>
            <w:ins w:id="728" w:author="Huawei_Li Zhao" w:date="2020-12-17T10:36:00Z">
              <w:r>
                <w:rPr>
                  <w:rFonts w:eastAsia="Malgun Gothic"/>
                  <w:i/>
                  <w:lang w:eastAsia="ko-KR"/>
                </w:rPr>
                <w:t>,</w:t>
              </w:r>
            </w:ins>
            <w:r>
              <w:rPr>
                <w:rFonts w:eastAsia="Malgun Gothic"/>
                <w:i/>
                <w:lang w:eastAsia="ko-KR"/>
              </w:rPr>
              <w:t xml:space="preserve"> </w:t>
            </w:r>
            <w:del w:id="729"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14:paraId="0F1596AE" w14:textId="77777777" w:rsidR="00931100" w:rsidRDefault="00D162B2">
            <w:pPr>
              <w:spacing w:before="180" w:afterLines="100" w:after="240"/>
              <w:rPr>
                <w:rFonts w:cs="Arial"/>
                <w:bCs/>
              </w:rPr>
            </w:pPr>
            <w:ins w:id="730" w:author="Huawei_Li Zhao" w:date="2020-12-17T10:34:00Z">
              <w:r>
                <w:rPr>
                  <w:rFonts w:cs="Arial"/>
                  <w:bCs/>
                </w:rPr>
                <w:t>NOTE: it is up to UE implementation to re-evaluate or pre-empt before the moment ‘m-</w:t>
              </w:r>
            </w:ins>
            <m:oMath>
              <m:r>
                <w:ins w:id="731" w:author="Huawei_Li Zhao" w:date="2020-12-17T10:34:00Z">
                  <w:rPr>
                    <w:rFonts w:ascii="Cambria Math" w:hAnsi="Cambria Math" w:cs="SimSun"/>
                    <w:sz w:val="24"/>
                    <w:szCs w:val="24"/>
                  </w:rPr>
                  <m:t xml:space="preserve"> </m:t>
                </w:ins>
              </m:r>
              <m:sSub>
                <m:sSubPr>
                  <m:ctrlPr>
                    <w:ins w:id="732" w:author="Huawei_Li Zhao" w:date="2020-12-17T10:34:00Z">
                      <w:rPr>
                        <w:rFonts w:ascii="Cambria Math" w:hAnsi="Cambria Math" w:cs="SimSun"/>
                        <w:i/>
                        <w:iCs/>
                        <w:sz w:val="24"/>
                        <w:szCs w:val="24"/>
                      </w:rPr>
                    </w:ins>
                  </m:ctrlPr>
                </m:sSubPr>
                <m:e>
                  <m:r>
                    <w:ins w:id="733" w:author="Huawei_Li Zhao" w:date="2020-12-17T10:34:00Z">
                      <w:rPr>
                        <w:rFonts w:ascii="Cambria Math" w:hAnsi="Cambria Math"/>
                      </w:rPr>
                      <m:t>T</m:t>
                    </w:ins>
                  </m:r>
                </m:e>
                <m:sub>
                  <m:r>
                    <w:ins w:id="734" w:author="Huawei_Li Zhao" w:date="2020-12-17T10:34:00Z">
                      <w:rPr>
                        <w:rFonts w:ascii="Cambria Math" w:hAnsi="Cambria Math"/>
                      </w:rPr>
                      <m:t>3</m:t>
                    </w:ins>
                  </m:r>
                </m:sub>
              </m:sSub>
            </m:oMath>
            <w:ins w:id="735" w:author="Huawei_Li Zhao" w:date="2020-12-17T10:34:00Z">
              <w:r>
                <w:rPr>
                  <w:rFonts w:cs="Arial"/>
                  <w:bCs/>
                </w:rPr>
                <w:t>’ or after ‘m-</w:t>
              </w:r>
            </w:ins>
            <m:oMath>
              <m:r>
                <w:ins w:id="736" w:author="Huawei_Li Zhao" w:date="2020-12-17T10:34:00Z">
                  <w:rPr>
                    <w:rFonts w:ascii="Cambria Math" w:hAnsi="Cambria Math" w:cs="SimSun"/>
                    <w:sz w:val="24"/>
                    <w:szCs w:val="24"/>
                  </w:rPr>
                  <m:t xml:space="preserve"> </m:t>
                </w:ins>
              </m:r>
              <m:sSub>
                <m:sSubPr>
                  <m:ctrlPr>
                    <w:ins w:id="737" w:author="Huawei_Li Zhao" w:date="2020-12-17T10:34:00Z">
                      <w:rPr>
                        <w:rFonts w:ascii="Cambria Math" w:hAnsi="Cambria Math" w:cs="SimSun"/>
                        <w:i/>
                        <w:iCs/>
                        <w:sz w:val="24"/>
                        <w:szCs w:val="24"/>
                      </w:rPr>
                    </w:ins>
                  </m:ctrlPr>
                </m:sSubPr>
                <m:e>
                  <m:r>
                    <w:ins w:id="738" w:author="Huawei_Li Zhao" w:date="2020-12-17T10:34:00Z">
                      <w:rPr>
                        <w:rFonts w:ascii="Cambria Math" w:hAnsi="Cambria Math"/>
                      </w:rPr>
                      <m:t>T</m:t>
                    </w:ins>
                  </m:r>
                </m:e>
                <m:sub>
                  <m:r>
                    <w:ins w:id="739" w:author="Huawei_Li Zhao" w:date="2020-12-17T10:34:00Z">
                      <w:rPr>
                        <w:rFonts w:ascii="Cambria Math" w:hAnsi="Cambria Math"/>
                      </w:rPr>
                      <m:t>3</m:t>
                    </w:ins>
                  </m:r>
                </m:sub>
              </m:sSub>
            </m:oMath>
            <w:ins w:id="740" w:author="Huawei_Li Zhao" w:date="2020-12-17T10:34:00Z">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931100" w14:paraId="0ABDF2D8" w14:textId="77777777">
        <w:trPr>
          <w:ins w:id="741" w:author="赵毅男(Zhao YiNan)" w:date="2020-12-18T10:42:00Z"/>
        </w:trPr>
        <w:tc>
          <w:tcPr>
            <w:tcW w:w="2268" w:type="dxa"/>
          </w:tcPr>
          <w:p w14:paraId="6E7101A7" w14:textId="77777777" w:rsidR="00931100" w:rsidRDefault="00D162B2">
            <w:pPr>
              <w:spacing w:before="180" w:afterLines="100" w:after="240"/>
              <w:rPr>
                <w:ins w:id="742" w:author="赵毅男(Zhao YiNan)" w:date="2020-12-18T10:42:00Z"/>
                <w:rFonts w:cs="Arial"/>
                <w:bCs/>
              </w:rPr>
            </w:pPr>
            <w:ins w:id="743" w:author="赵毅男(Zhao YiNan)" w:date="2020-12-18T10:42:00Z">
              <w:r>
                <w:rPr>
                  <w:rFonts w:cs="Arial"/>
                  <w:bCs/>
                </w:rPr>
                <w:lastRenderedPageBreak/>
                <w:t>Sharp</w:t>
              </w:r>
            </w:ins>
          </w:p>
        </w:tc>
        <w:tc>
          <w:tcPr>
            <w:tcW w:w="1139" w:type="dxa"/>
          </w:tcPr>
          <w:p w14:paraId="005968AB" w14:textId="77777777" w:rsidR="00931100" w:rsidRDefault="00931100">
            <w:pPr>
              <w:spacing w:before="180" w:afterLines="100" w:after="240"/>
              <w:rPr>
                <w:ins w:id="744" w:author="赵毅男(Zhao YiNan)" w:date="2020-12-18T10:42:00Z"/>
                <w:rFonts w:cs="Arial"/>
                <w:bCs/>
              </w:rPr>
            </w:pPr>
          </w:p>
        </w:tc>
        <w:tc>
          <w:tcPr>
            <w:tcW w:w="5665" w:type="dxa"/>
          </w:tcPr>
          <w:p w14:paraId="01112B7C" w14:textId="77777777" w:rsidR="00931100" w:rsidRDefault="00D162B2">
            <w:pPr>
              <w:spacing w:before="180" w:afterLines="100" w:after="240"/>
              <w:rPr>
                <w:ins w:id="745" w:author="赵毅男(Zhao YiNan)" w:date="2020-12-18T10:42:00Z"/>
                <w:rFonts w:eastAsiaTheme="minorEastAsia"/>
              </w:rPr>
            </w:pPr>
            <w:ins w:id="746" w:author="赵毅男(Zhao YiNan)" w:date="2020-12-18T10:42:00Z">
              <w:r>
                <w:rPr>
                  <w:rFonts w:eastAsiaTheme="minorEastAsia"/>
                </w:rPr>
                <w:t>We share similar view as HW that “f</w:t>
              </w:r>
            </w:ins>
            <w:ins w:id="747" w:author="赵毅男(Zhao YiNan)" w:date="2020-12-18T10:43:00Z">
              <w:r>
                <w:rPr>
                  <w:rFonts w:eastAsiaTheme="minorEastAsia"/>
                </w:rPr>
                <w:t>or current MAC PDU</w:t>
              </w:r>
            </w:ins>
            <w:ins w:id="748" w:author="赵毅男(Zhao YiNan)" w:date="2020-12-18T10:42:00Z">
              <w:r>
                <w:rPr>
                  <w:rFonts w:eastAsiaTheme="minorEastAsia"/>
                </w:rPr>
                <w:t>”</w:t>
              </w:r>
            </w:ins>
            <w:ins w:id="749" w:author="赵毅男(Zhao YiNan)" w:date="2020-12-18T10:43:00Z">
              <w:r>
                <w:rPr>
                  <w:rFonts w:eastAsiaTheme="minorEastAsia"/>
                </w:rPr>
                <w:t xml:space="preserve"> is not needed.</w:t>
              </w:r>
            </w:ins>
          </w:p>
        </w:tc>
      </w:tr>
      <w:tr w:rsidR="00931100" w14:paraId="427C785F" w14:textId="77777777">
        <w:trPr>
          <w:ins w:id="750" w:author="vivo(Jing)" w:date="2020-12-18T17:06:00Z"/>
        </w:trPr>
        <w:tc>
          <w:tcPr>
            <w:tcW w:w="2268" w:type="dxa"/>
          </w:tcPr>
          <w:p w14:paraId="3419EC33" w14:textId="77777777" w:rsidR="00931100" w:rsidRDefault="00D162B2">
            <w:pPr>
              <w:spacing w:before="180" w:afterLines="100" w:after="240"/>
              <w:rPr>
                <w:ins w:id="751" w:author="vivo(Jing)" w:date="2020-12-18T17:06:00Z"/>
                <w:rFonts w:cs="Arial"/>
                <w:bCs/>
              </w:rPr>
            </w:pPr>
            <w:ins w:id="752" w:author="vivo(Jing)" w:date="2020-12-18T17:06:00Z">
              <w:r>
                <w:rPr>
                  <w:rFonts w:cs="Arial"/>
                  <w:bCs/>
                </w:rPr>
                <w:t>vivo</w:t>
              </w:r>
            </w:ins>
          </w:p>
        </w:tc>
        <w:tc>
          <w:tcPr>
            <w:tcW w:w="1139" w:type="dxa"/>
          </w:tcPr>
          <w:p w14:paraId="61872143" w14:textId="77777777" w:rsidR="00931100" w:rsidRDefault="00D162B2">
            <w:pPr>
              <w:spacing w:before="180" w:afterLines="100" w:after="240"/>
              <w:rPr>
                <w:ins w:id="753" w:author="vivo(Jing)" w:date="2020-12-18T17:06:00Z"/>
                <w:rFonts w:cs="Arial"/>
                <w:bCs/>
              </w:rPr>
            </w:pPr>
            <w:ins w:id="754" w:author="vivo(Jing)" w:date="2020-12-18T17:06:00Z">
              <w:r>
                <w:rPr>
                  <w:rFonts w:cs="Arial"/>
                  <w:bCs/>
                </w:rPr>
                <w:t>See comment</w:t>
              </w:r>
            </w:ins>
          </w:p>
        </w:tc>
        <w:tc>
          <w:tcPr>
            <w:tcW w:w="5665" w:type="dxa"/>
          </w:tcPr>
          <w:p w14:paraId="18140526" w14:textId="77777777" w:rsidR="00931100" w:rsidRDefault="00D162B2">
            <w:pPr>
              <w:spacing w:before="180" w:afterLines="100" w:after="240"/>
              <w:rPr>
                <w:rFonts w:eastAsia="Malgun Gothic"/>
                <w:iCs/>
                <w:lang w:eastAsia="ko-KR"/>
              </w:rPr>
            </w:pPr>
            <w:r>
              <w:rPr>
                <w:rFonts w:eastAsia="Malgun Gothic"/>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Malgun Gothic"/>
                <w:iCs/>
                <w:lang w:eastAsia="ko-KR"/>
              </w:rPr>
            </w:pPr>
            <w:r>
              <w:rPr>
                <w:rFonts w:eastAsia="Malgun Gothic"/>
                <w:iCs/>
                <w:lang w:eastAsia="ko-KR"/>
              </w:rPr>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755" w:author="OPPO(Zhongda)" w:date="2020-12-21T11:06:00Z"/>
                <w:rFonts w:eastAsia="Malgun Gothic"/>
                <w:i/>
                <w:lang w:eastAsia="ko-KR"/>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14:paraId="467CF2D4" w14:textId="77777777" w:rsidR="00931100" w:rsidRDefault="00D162B2">
            <w:pPr>
              <w:spacing w:before="180" w:afterLines="100" w:after="240"/>
              <w:rPr>
                <w:ins w:id="756" w:author="vivo(Jing)" w:date="2020-12-18T17:06:00Z"/>
                <w:rFonts w:asciiTheme="minorEastAsia" w:eastAsiaTheme="minorEastAsia" w:hAnsiTheme="minorEastAsia"/>
              </w:rPr>
            </w:pPr>
            <w:ins w:id="757"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trPr>
          <w:ins w:id="758" w:author="OPPO(Zhongda)" w:date="2020-12-21T11:07:00Z"/>
        </w:trPr>
        <w:tc>
          <w:tcPr>
            <w:tcW w:w="2268" w:type="dxa"/>
          </w:tcPr>
          <w:p w14:paraId="3C22A7AF" w14:textId="77777777" w:rsidR="00931100" w:rsidRDefault="00D162B2">
            <w:pPr>
              <w:spacing w:before="180" w:afterLines="100" w:after="240"/>
              <w:rPr>
                <w:ins w:id="759" w:author="OPPO(Zhongda)" w:date="2020-12-21T11:07:00Z"/>
                <w:rFonts w:cs="Arial"/>
                <w:bCs/>
              </w:rPr>
            </w:pPr>
            <w:ins w:id="760" w:author="OPPO(Zhongda)" w:date="2020-12-21T11:07:00Z">
              <w:r>
                <w:rPr>
                  <w:rFonts w:cs="Arial" w:hint="eastAsia"/>
                  <w:bCs/>
                </w:rPr>
                <w:t>O</w:t>
              </w:r>
              <w:r>
                <w:rPr>
                  <w:rFonts w:cs="Arial"/>
                  <w:bCs/>
                </w:rPr>
                <w:t>PPO</w:t>
              </w:r>
            </w:ins>
          </w:p>
        </w:tc>
        <w:tc>
          <w:tcPr>
            <w:tcW w:w="1139" w:type="dxa"/>
          </w:tcPr>
          <w:p w14:paraId="1887AFE1" w14:textId="77777777" w:rsidR="00931100" w:rsidRDefault="00D162B2">
            <w:pPr>
              <w:spacing w:before="180" w:afterLines="100" w:after="240"/>
              <w:rPr>
                <w:ins w:id="761" w:author="OPPO(Zhongda)" w:date="2020-12-21T11:07:00Z"/>
                <w:rFonts w:cs="Arial"/>
                <w:bCs/>
              </w:rPr>
            </w:pPr>
            <w:proofErr w:type="gramStart"/>
            <w:ins w:id="762" w:author="OPPO(Zhongda)" w:date="2020-12-21T11:07:00Z">
              <w:r>
                <w:rPr>
                  <w:rFonts w:cs="Arial" w:hint="eastAsia"/>
                  <w:bCs/>
                </w:rPr>
                <w:t>Y</w:t>
              </w:r>
              <w:r>
                <w:rPr>
                  <w:rFonts w:cs="Arial"/>
                  <w:bCs/>
                </w:rPr>
                <w:t>es</w:t>
              </w:r>
              <w:proofErr w:type="gramEnd"/>
              <w:r>
                <w:rPr>
                  <w:rFonts w:cs="Arial"/>
                  <w:bCs/>
                </w:rPr>
                <w:t xml:space="preserve"> with comment</w:t>
              </w:r>
            </w:ins>
          </w:p>
        </w:tc>
        <w:tc>
          <w:tcPr>
            <w:tcW w:w="5665" w:type="dxa"/>
          </w:tcPr>
          <w:p w14:paraId="28731345" w14:textId="77777777" w:rsidR="00931100" w:rsidRPr="00931100" w:rsidRDefault="00D162B2">
            <w:pPr>
              <w:tabs>
                <w:tab w:val="left" w:pos="1701"/>
                <w:tab w:val="right" w:pos="9639"/>
              </w:tabs>
              <w:spacing w:before="180" w:afterLines="100" w:after="240"/>
              <w:rPr>
                <w:ins w:id="763" w:author="OPPO(Zhongda)" w:date="2020-12-21T11:07:00Z"/>
                <w:rFonts w:eastAsiaTheme="minorEastAsia"/>
                <w:iCs/>
                <w:sz w:val="21"/>
                <w:rPrChange w:id="764" w:author="OPPO(Zhongda)" w:date="2020-12-21T11:07:00Z">
                  <w:rPr>
                    <w:ins w:id="765" w:author="OPPO(Zhongda)" w:date="2020-12-21T11:07:00Z"/>
                    <w:rFonts w:eastAsia="Malgun Gothic"/>
                    <w:b/>
                    <w:iCs/>
                    <w:sz w:val="24"/>
                    <w:lang w:eastAsia="ko-KR"/>
                  </w:rPr>
                </w:rPrChange>
              </w:rPr>
            </w:pPr>
            <w:ins w:id="766" w:author="OPPO(Zhongda)" w:date="2020-12-21T11:07:00Z">
              <w:r>
                <w:rPr>
                  <w:rFonts w:eastAsiaTheme="minorEastAsia" w:hint="eastAsia"/>
                  <w:iCs/>
                </w:rPr>
                <w:t>T</w:t>
              </w:r>
              <w:r>
                <w:rPr>
                  <w:rFonts w:eastAsiaTheme="minorEastAsia"/>
                  <w:iCs/>
                </w:rPr>
                <w:t>he wording “current MAC PDU</w:t>
              </w:r>
            </w:ins>
            <w:ins w:id="767" w:author="OPPO(Zhongda)" w:date="2020-12-21T11:08:00Z">
              <w:r>
                <w:rPr>
                  <w:rFonts w:eastAsiaTheme="minorEastAsia"/>
                  <w:iCs/>
                </w:rPr>
                <w:t>” is to address the wording “current TB” in RAN1’s LS[10] since this is RAN2 language. But if people think this cause</w:t>
              </w:r>
            </w:ins>
            <w:ins w:id="768" w:author="OPPO(Zhongda)" w:date="2020-12-21T11:17:00Z">
              <w:r>
                <w:rPr>
                  <w:rFonts w:eastAsiaTheme="minorEastAsia" w:hint="eastAsia"/>
                  <w:iCs/>
                </w:rPr>
                <w:t>s</w:t>
              </w:r>
            </w:ins>
            <w:ins w:id="769" w:author="OPPO(Zhongda)" w:date="2020-12-21T11:08:00Z">
              <w:r>
                <w:rPr>
                  <w:rFonts w:eastAsiaTheme="minorEastAsia"/>
                  <w:iCs/>
                </w:rPr>
                <w:t xml:space="preserve"> some misunderstanding, we are fine to replace it with</w:t>
              </w:r>
            </w:ins>
            <w:ins w:id="770" w:author="OPPO(Zhongda)" w:date="2020-12-21T11:09:00Z">
              <w:r>
                <w:rPr>
                  <w:rFonts w:eastAsiaTheme="minorEastAsia"/>
                  <w:iCs/>
                </w:rPr>
                <w:t xml:space="preserve"> “current TB”.</w:t>
              </w:r>
            </w:ins>
          </w:p>
        </w:tc>
      </w:tr>
      <w:tr w:rsidR="00931100" w14:paraId="7B2322A1" w14:textId="77777777">
        <w:trPr>
          <w:ins w:id="771" w:author="Samsung_Hyunjeong Kang" w:date="2020-12-22T09:47:00Z"/>
        </w:trPr>
        <w:tc>
          <w:tcPr>
            <w:tcW w:w="2268" w:type="dxa"/>
          </w:tcPr>
          <w:p w14:paraId="471FFC55" w14:textId="77777777" w:rsidR="00931100" w:rsidRDefault="00D162B2">
            <w:pPr>
              <w:spacing w:before="180" w:afterLines="100" w:after="240"/>
              <w:rPr>
                <w:ins w:id="772" w:author="Samsung_Hyunjeong Kang" w:date="2020-12-22T09:47:00Z"/>
                <w:rFonts w:cs="Arial"/>
                <w:bCs/>
              </w:rPr>
            </w:pPr>
            <w:ins w:id="773" w:author="Samsung_Hyunjeong Kang" w:date="2020-12-22T09:47:00Z">
              <w:r>
                <w:rPr>
                  <w:rFonts w:eastAsia="Malgun Gothic" w:cs="Arial" w:hint="eastAsia"/>
                  <w:bCs/>
                  <w:lang w:eastAsia="ko-KR"/>
                </w:rPr>
                <w:t>Samsung</w:t>
              </w:r>
            </w:ins>
          </w:p>
        </w:tc>
        <w:tc>
          <w:tcPr>
            <w:tcW w:w="1139" w:type="dxa"/>
          </w:tcPr>
          <w:p w14:paraId="312033A7" w14:textId="77777777" w:rsidR="00931100" w:rsidRDefault="00931100">
            <w:pPr>
              <w:spacing w:before="180" w:afterLines="100" w:after="240"/>
              <w:rPr>
                <w:ins w:id="774" w:author="Samsung_Hyunjeong Kang" w:date="2020-12-22T09:47:00Z"/>
                <w:rFonts w:cs="Arial"/>
                <w:bCs/>
              </w:rPr>
            </w:pPr>
          </w:p>
        </w:tc>
        <w:tc>
          <w:tcPr>
            <w:tcW w:w="5665" w:type="dxa"/>
          </w:tcPr>
          <w:p w14:paraId="3B6A614A" w14:textId="77777777" w:rsidR="00931100" w:rsidRDefault="00D162B2">
            <w:pPr>
              <w:spacing w:before="180" w:afterLines="100" w:after="240"/>
              <w:rPr>
                <w:ins w:id="775" w:author="Samsung_Hyunjeong Kang" w:date="2020-12-22T09:47:00Z"/>
                <w:rFonts w:eastAsiaTheme="minorEastAsia"/>
                <w:iCs/>
              </w:rPr>
            </w:pPr>
            <w:ins w:id="776"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931100" w14:paraId="42A2630E" w14:textId="77777777">
        <w:trPr>
          <w:ins w:id="777" w:author="CATT" w:date="2020-12-24T15:57:00Z"/>
        </w:trPr>
        <w:tc>
          <w:tcPr>
            <w:tcW w:w="2268" w:type="dxa"/>
          </w:tcPr>
          <w:p w14:paraId="0DF47706" w14:textId="77777777" w:rsidR="00931100" w:rsidRDefault="00D162B2">
            <w:pPr>
              <w:spacing w:before="180" w:afterLines="100" w:after="240"/>
              <w:rPr>
                <w:ins w:id="778" w:author="CATT" w:date="2020-12-24T15:57:00Z"/>
                <w:rFonts w:eastAsiaTheme="minorEastAsia" w:cs="Arial"/>
                <w:bCs/>
              </w:rPr>
            </w:pPr>
            <w:ins w:id="779"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780" w:author="CATT" w:date="2020-12-24T15:57:00Z"/>
                <w:rFonts w:cs="Arial"/>
                <w:bCs/>
              </w:rPr>
            </w:pPr>
            <w:proofErr w:type="gramStart"/>
            <w:ins w:id="781" w:author="CATT" w:date="2020-12-24T15:57:00Z">
              <w:r>
                <w:rPr>
                  <w:rFonts w:cs="Arial" w:hint="eastAsia"/>
                  <w:bCs/>
                </w:rPr>
                <w:t>Yes</w:t>
              </w:r>
              <w:proofErr w:type="gramEnd"/>
              <w:r>
                <w:rPr>
                  <w:rFonts w:cs="Arial" w:hint="eastAsia"/>
                  <w:bCs/>
                </w:rPr>
                <w:t xml:space="preserve"> with comments</w:t>
              </w:r>
            </w:ins>
          </w:p>
        </w:tc>
        <w:tc>
          <w:tcPr>
            <w:tcW w:w="5665" w:type="dxa"/>
          </w:tcPr>
          <w:p w14:paraId="2CF809F2" w14:textId="77777777" w:rsidR="00931100" w:rsidRDefault="00D162B2">
            <w:pPr>
              <w:spacing w:before="180" w:afterLines="100" w:after="240"/>
              <w:rPr>
                <w:ins w:id="782" w:author="CATT" w:date="2020-12-24T15:57:00Z"/>
                <w:rFonts w:eastAsiaTheme="minorEastAsia" w:cs="Arial"/>
                <w:bCs/>
              </w:rPr>
            </w:pPr>
            <w:ins w:id="783" w:author="CATT" w:date="2020-12-24T15:57:00Z">
              <w:r>
                <w:rPr>
                  <w:rFonts w:eastAsiaTheme="minorEastAsia" w:cs="Arial" w:hint="eastAsia"/>
                  <w:bCs/>
                </w:rPr>
                <w:t>We share the same view with OPPO.</w:t>
              </w:r>
            </w:ins>
          </w:p>
        </w:tc>
      </w:tr>
      <w:tr w:rsidR="00931100" w14:paraId="47C5F2BD" w14:textId="77777777">
        <w:trPr>
          <w:ins w:id="784" w:author="Jing HAN" w:date="2020-12-26T21:27:00Z"/>
        </w:trPr>
        <w:tc>
          <w:tcPr>
            <w:tcW w:w="2268" w:type="dxa"/>
          </w:tcPr>
          <w:p w14:paraId="6ABED744" w14:textId="77777777" w:rsidR="00931100" w:rsidRDefault="00D162B2">
            <w:pPr>
              <w:spacing w:before="180" w:afterLines="100" w:after="240"/>
              <w:rPr>
                <w:ins w:id="785" w:author="Jing HAN" w:date="2020-12-26T21:27:00Z"/>
                <w:rFonts w:eastAsia="Malgun Gothic" w:cs="Arial"/>
                <w:bCs/>
                <w:lang w:eastAsia="ko-KR"/>
              </w:rPr>
            </w:pPr>
            <w:ins w:id="786"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787" w:author="Jing HAN" w:date="2020-12-26T21:27:00Z"/>
                <w:rFonts w:cs="Arial"/>
                <w:bCs/>
              </w:rPr>
            </w:pPr>
          </w:p>
        </w:tc>
        <w:tc>
          <w:tcPr>
            <w:tcW w:w="5665" w:type="dxa"/>
          </w:tcPr>
          <w:p w14:paraId="7EC4322D" w14:textId="77777777" w:rsidR="00931100" w:rsidRDefault="00D162B2">
            <w:pPr>
              <w:spacing w:before="180" w:afterLines="100" w:after="240"/>
              <w:rPr>
                <w:ins w:id="788" w:author="Jing HAN" w:date="2020-12-26T21:27:00Z"/>
                <w:rFonts w:eastAsiaTheme="minorEastAsia" w:cs="Arial"/>
                <w:bCs/>
              </w:rPr>
            </w:pPr>
            <w:ins w:id="789"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trPr>
          <w:ins w:id="790" w:author="ZTE(Boyuan)" w:date="2020-12-29T09:25:00Z"/>
        </w:trPr>
        <w:tc>
          <w:tcPr>
            <w:tcW w:w="2268" w:type="dxa"/>
          </w:tcPr>
          <w:p w14:paraId="0FFE2962" w14:textId="77777777" w:rsidR="00931100" w:rsidRDefault="00D162B2">
            <w:pPr>
              <w:spacing w:before="180" w:afterLines="100" w:after="240"/>
              <w:rPr>
                <w:ins w:id="791" w:author="ZTE(Boyuan)" w:date="2020-12-29T09:25:00Z"/>
                <w:rFonts w:asciiTheme="minorEastAsia" w:eastAsiaTheme="minorEastAsia" w:hAnsiTheme="minorEastAsia" w:cs="Arial"/>
                <w:bCs/>
                <w:lang w:val="en-US"/>
              </w:rPr>
            </w:pPr>
            <w:ins w:id="792" w:author="ZTE(Boyuan)" w:date="2020-12-29T09:25:00Z">
              <w:r>
                <w:rPr>
                  <w:rFonts w:asciiTheme="minorEastAsia" w:eastAsiaTheme="minorEastAsia" w:hAnsiTheme="minorEastAsia" w:cs="Arial" w:hint="eastAsia"/>
                  <w:bCs/>
                  <w:lang w:val="en-US"/>
                </w:rPr>
                <w:lastRenderedPageBreak/>
                <w:t>ZTE</w:t>
              </w:r>
            </w:ins>
          </w:p>
        </w:tc>
        <w:tc>
          <w:tcPr>
            <w:tcW w:w="1139" w:type="dxa"/>
          </w:tcPr>
          <w:p w14:paraId="24865D95" w14:textId="77777777" w:rsidR="00931100" w:rsidRDefault="00931100">
            <w:pPr>
              <w:spacing w:before="180" w:afterLines="100" w:after="240"/>
              <w:rPr>
                <w:ins w:id="793" w:author="ZTE(Boyuan)" w:date="2020-12-29T09:25:00Z"/>
                <w:rFonts w:cs="Arial"/>
                <w:bCs/>
              </w:rPr>
            </w:pPr>
          </w:p>
        </w:tc>
        <w:tc>
          <w:tcPr>
            <w:tcW w:w="5665" w:type="dxa"/>
          </w:tcPr>
          <w:p w14:paraId="51C0F3D2" w14:textId="77777777" w:rsidR="00931100" w:rsidRDefault="00D162B2">
            <w:pPr>
              <w:spacing w:before="180" w:afterLines="100" w:after="240"/>
              <w:rPr>
                <w:ins w:id="794" w:author="ZTE(Boyuan)" w:date="2020-12-29T09:25:00Z"/>
                <w:rFonts w:eastAsiaTheme="minorEastAsia" w:cs="Arial"/>
                <w:bCs/>
                <w:lang w:val="en-US"/>
              </w:rPr>
            </w:pPr>
            <w:ins w:id="795" w:author="ZTE(Boyuan)" w:date="2020-12-29T09:26:00Z">
              <w:r>
                <w:rPr>
                  <w:rFonts w:eastAsiaTheme="minorEastAsia" w:cs="Arial" w:hint="eastAsia"/>
                  <w:bCs/>
                  <w:lang w:val="en-US"/>
                </w:rPr>
                <w:t>We share the same view with Huawei</w:t>
              </w:r>
            </w:ins>
          </w:p>
        </w:tc>
      </w:tr>
    </w:tbl>
    <w:p w14:paraId="00262E30" w14:textId="77777777" w:rsidR="00931100" w:rsidRDefault="00931100"/>
    <w:p w14:paraId="53C6A600" w14:textId="77777777" w:rsidR="00931100" w:rsidRDefault="00D162B2">
      <w:pPr>
        <w:pStyle w:val="Heading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w:t>
      </w:r>
      <w:proofErr w:type="gramStart"/>
      <w:r>
        <w:rPr>
          <w:bCs/>
        </w:rPr>
        <w:t>i.e.</w:t>
      </w:r>
      <w:proofErr w:type="gramEnd"/>
      <w:r>
        <w:rPr>
          <w:bCs/>
        </w:rPr>
        <w:t xml:space="preserv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TableGrid"/>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796"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797"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798"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799" w:author="Huawei_Li Zhao" w:date="2020-12-17T10:37:00Z">
              <w:r>
                <w:rPr>
                  <w:rFonts w:cs="Arial" w:hint="eastAsia"/>
                  <w:bCs/>
                </w:rPr>
                <w:t>H</w:t>
              </w:r>
              <w:r>
                <w:rPr>
                  <w:rFonts w:cs="Arial"/>
                  <w:bCs/>
                </w:rPr>
                <w:t>W</w:t>
              </w:r>
            </w:ins>
          </w:p>
        </w:tc>
        <w:tc>
          <w:tcPr>
            <w:tcW w:w="2268" w:type="dxa"/>
          </w:tcPr>
          <w:p w14:paraId="5059E8DC" w14:textId="77777777" w:rsidR="00931100" w:rsidRDefault="00D162B2">
            <w:pPr>
              <w:spacing w:before="180" w:afterLines="100" w:after="240"/>
              <w:rPr>
                <w:rFonts w:cs="Arial"/>
                <w:bCs/>
              </w:rPr>
            </w:pPr>
            <w:ins w:id="800"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801"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802"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803" w:author="赵毅男(Zhao YiNan)" w:date="2020-12-18T11:03:00Z">
              <w:r>
                <w:rPr>
                  <w:rFonts w:cs="Arial"/>
                  <w:bCs/>
                </w:rPr>
                <w:t>Agree that a note indicating UE implementation is appropriate</w:t>
              </w:r>
            </w:ins>
          </w:p>
        </w:tc>
      </w:tr>
      <w:tr w:rsidR="00931100" w14:paraId="54F65D51" w14:textId="77777777">
        <w:trPr>
          <w:ins w:id="804" w:author="赵毅男(Zhao YiNan)" w:date="2020-12-18T11:03:00Z"/>
        </w:trPr>
        <w:tc>
          <w:tcPr>
            <w:tcW w:w="2268" w:type="dxa"/>
          </w:tcPr>
          <w:p w14:paraId="5F4E7354" w14:textId="77777777" w:rsidR="00931100" w:rsidRDefault="00D162B2">
            <w:pPr>
              <w:spacing w:before="180" w:afterLines="100" w:after="240"/>
              <w:rPr>
                <w:ins w:id="805" w:author="赵毅男(Zhao YiNan)" w:date="2020-12-18T11:03:00Z"/>
                <w:rFonts w:cs="Arial"/>
                <w:bCs/>
              </w:rPr>
            </w:pPr>
            <w:ins w:id="806" w:author="赵毅男(Zhao YiNan)" w:date="2020-12-18T11:04:00Z">
              <w:r>
                <w:rPr>
                  <w:rFonts w:cs="Arial"/>
                  <w:bCs/>
                </w:rPr>
                <w:t>Sharp</w:t>
              </w:r>
            </w:ins>
          </w:p>
        </w:tc>
        <w:tc>
          <w:tcPr>
            <w:tcW w:w="2268" w:type="dxa"/>
          </w:tcPr>
          <w:p w14:paraId="5FAB49DC" w14:textId="77777777" w:rsidR="00931100" w:rsidRDefault="00D162B2">
            <w:pPr>
              <w:spacing w:before="180" w:afterLines="100" w:after="240"/>
              <w:rPr>
                <w:ins w:id="807" w:author="赵毅男(Zhao YiNan)" w:date="2020-12-18T11:03:00Z"/>
                <w:rFonts w:cs="Arial"/>
                <w:bCs/>
              </w:rPr>
            </w:pPr>
            <w:ins w:id="808"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809" w:author="赵毅男(Zhao YiNan)" w:date="2020-12-18T11:03:00Z"/>
                <w:rFonts w:cs="Arial"/>
                <w:bCs/>
              </w:rPr>
            </w:pPr>
          </w:p>
        </w:tc>
      </w:tr>
      <w:tr w:rsidR="00931100" w14:paraId="27D1C649" w14:textId="77777777">
        <w:trPr>
          <w:ins w:id="810" w:author="vivo(Jing)" w:date="2020-12-18T17:08:00Z"/>
        </w:trPr>
        <w:tc>
          <w:tcPr>
            <w:tcW w:w="2268" w:type="dxa"/>
          </w:tcPr>
          <w:p w14:paraId="0A66CA77" w14:textId="77777777" w:rsidR="00931100" w:rsidRDefault="00D162B2">
            <w:pPr>
              <w:spacing w:before="180" w:afterLines="100" w:after="240"/>
              <w:rPr>
                <w:ins w:id="811" w:author="vivo(Jing)" w:date="2020-12-18T17:08:00Z"/>
                <w:rFonts w:cs="Arial"/>
                <w:bCs/>
              </w:rPr>
            </w:pPr>
            <w:ins w:id="812" w:author="vivo(Jing)" w:date="2020-12-18T17:08:00Z">
              <w:r>
                <w:rPr>
                  <w:rFonts w:cs="Arial"/>
                  <w:bCs/>
                </w:rPr>
                <w:t>vivo</w:t>
              </w:r>
            </w:ins>
          </w:p>
        </w:tc>
        <w:tc>
          <w:tcPr>
            <w:tcW w:w="2268" w:type="dxa"/>
          </w:tcPr>
          <w:p w14:paraId="2471E922" w14:textId="77777777" w:rsidR="00931100" w:rsidRDefault="00D162B2">
            <w:pPr>
              <w:spacing w:before="180" w:afterLines="100" w:after="240"/>
              <w:rPr>
                <w:ins w:id="813" w:author="vivo(Jing)" w:date="2020-12-18T17:08:00Z"/>
                <w:rFonts w:cs="Arial"/>
                <w:bCs/>
              </w:rPr>
            </w:pPr>
            <w:ins w:id="814" w:author="vivo(Jing)" w:date="2020-12-18T17:08:00Z">
              <w:r>
                <w:rPr>
                  <w:rFonts w:cs="Arial"/>
                  <w:bCs/>
                </w:rPr>
                <w:t>Yes</w:t>
              </w:r>
            </w:ins>
          </w:p>
        </w:tc>
        <w:tc>
          <w:tcPr>
            <w:tcW w:w="4531" w:type="dxa"/>
          </w:tcPr>
          <w:p w14:paraId="41099624" w14:textId="77777777" w:rsidR="00931100" w:rsidRDefault="00931100">
            <w:pPr>
              <w:spacing w:before="180" w:afterLines="100" w:after="240"/>
              <w:rPr>
                <w:ins w:id="815" w:author="vivo(Jing)" w:date="2020-12-18T17:08:00Z"/>
                <w:rFonts w:cs="Arial"/>
                <w:bCs/>
              </w:rPr>
            </w:pPr>
          </w:p>
        </w:tc>
      </w:tr>
      <w:tr w:rsidR="00931100" w14:paraId="5CFB40AD" w14:textId="77777777">
        <w:trPr>
          <w:ins w:id="816" w:author="OPPO(Zhongda)" w:date="2020-12-21T11:09:00Z"/>
        </w:trPr>
        <w:tc>
          <w:tcPr>
            <w:tcW w:w="2268" w:type="dxa"/>
          </w:tcPr>
          <w:p w14:paraId="35B0A4E1" w14:textId="77777777" w:rsidR="00931100" w:rsidRDefault="00D162B2">
            <w:pPr>
              <w:spacing w:before="180" w:afterLines="100" w:after="240"/>
              <w:rPr>
                <w:ins w:id="817" w:author="OPPO(Zhongda)" w:date="2020-12-21T11:09:00Z"/>
                <w:rFonts w:cs="Arial"/>
                <w:bCs/>
              </w:rPr>
            </w:pPr>
            <w:ins w:id="818" w:author="OPPO(Zhongda)" w:date="2020-12-21T11:09:00Z">
              <w:r>
                <w:rPr>
                  <w:rFonts w:cs="Arial"/>
                  <w:bCs/>
                </w:rPr>
                <w:t>OPPO</w:t>
              </w:r>
            </w:ins>
          </w:p>
        </w:tc>
        <w:tc>
          <w:tcPr>
            <w:tcW w:w="2268" w:type="dxa"/>
          </w:tcPr>
          <w:p w14:paraId="54B214B8" w14:textId="77777777" w:rsidR="00931100" w:rsidRDefault="00D162B2">
            <w:pPr>
              <w:spacing w:before="180" w:afterLines="100" w:after="240"/>
              <w:rPr>
                <w:ins w:id="819" w:author="OPPO(Zhongda)" w:date="2020-12-21T11:09:00Z"/>
                <w:rFonts w:cs="Arial"/>
                <w:bCs/>
              </w:rPr>
            </w:pPr>
            <w:ins w:id="820"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821" w:author="OPPO(Zhongda)" w:date="2020-12-21T11:09:00Z"/>
                <w:rFonts w:cs="Arial"/>
                <w:bCs/>
              </w:rPr>
            </w:pPr>
          </w:p>
        </w:tc>
      </w:tr>
      <w:tr w:rsidR="00931100" w14:paraId="78681105" w14:textId="77777777">
        <w:trPr>
          <w:ins w:id="822" w:author="Samsung_Hyunjeong Kang" w:date="2020-12-22T09:48:00Z"/>
        </w:trPr>
        <w:tc>
          <w:tcPr>
            <w:tcW w:w="2268" w:type="dxa"/>
          </w:tcPr>
          <w:p w14:paraId="2DED19DF" w14:textId="77777777" w:rsidR="00931100" w:rsidRDefault="00D162B2">
            <w:pPr>
              <w:spacing w:before="180" w:afterLines="100" w:after="240"/>
              <w:rPr>
                <w:ins w:id="823" w:author="Samsung_Hyunjeong Kang" w:date="2020-12-22T09:48:00Z"/>
                <w:rFonts w:cs="Arial"/>
                <w:bCs/>
              </w:rPr>
            </w:pPr>
            <w:ins w:id="824" w:author="Samsung_Hyunjeong Kang" w:date="2020-12-22T09:48:00Z">
              <w:r>
                <w:rPr>
                  <w:rFonts w:eastAsia="Malgun Gothic" w:cs="Arial" w:hint="eastAsia"/>
                  <w:bCs/>
                  <w:lang w:eastAsia="ko-KR"/>
                </w:rPr>
                <w:lastRenderedPageBreak/>
                <w:t>Samsung</w:t>
              </w:r>
            </w:ins>
          </w:p>
        </w:tc>
        <w:tc>
          <w:tcPr>
            <w:tcW w:w="2268" w:type="dxa"/>
          </w:tcPr>
          <w:p w14:paraId="7C063E80" w14:textId="77777777" w:rsidR="00931100" w:rsidRDefault="00D162B2">
            <w:pPr>
              <w:spacing w:before="180" w:afterLines="100" w:after="240"/>
              <w:rPr>
                <w:ins w:id="825" w:author="Samsung_Hyunjeong Kang" w:date="2020-12-22T09:48:00Z"/>
                <w:rFonts w:cs="Arial"/>
                <w:bCs/>
              </w:rPr>
            </w:pPr>
            <w:ins w:id="826" w:author="Samsung_Hyunjeong Kang" w:date="2020-12-22T09:48:00Z">
              <w:r>
                <w:rPr>
                  <w:rFonts w:eastAsia="Malgun Gothic" w:cs="Arial" w:hint="eastAsia"/>
                  <w:bCs/>
                  <w:lang w:eastAsia="ko-KR"/>
                </w:rPr>
                <w:t>Yes</w:t>
              </w:r>
            </w:ins>
          </w:p>
        </w:tc>
        <w:tc>
          <w:tcPr>
            <w:tcW w:w="4531" w:type="dxa"/>
          </w:tcPr>
          <w:p w14:paraId="1698A113" w14:textId="77777777" w:rsidR="00931100" w:rsidRDefault="00931100">
            <w:pPr>
              <w:spacing w:before="180" w:afterLines="100" w:after="240"/>
              <w:rPr>
                <w:ins w:id="827" w:author="Samsung_Hyunjeong Kang" w:date="2020-12-22T09:48:00Z"/>
                <w:rFonts w:cs="Arial"/>
                <w:bCs/>
              </w:rPr>
            </w:pPr>
          </w:p>
        </w:tc>
      </w:tr>
      <w:tr w:rsidR="00931100" w14:paraId="61BFCD87" w14:textId="77777777">
        <w:trPr>
          <w:ins w:id="828" w:author="CATT" w:date="2020-12-24T15:57:00Z"/>
        </w:trPr>
        <w:tc>
          <w:tcPr>
            <w:tcW w:w="2268" w:type="dxa"/>
          </w:tcPr>
          <w:p w14:paraId="4B61D2B8" w14:textId="77777777" w:rsidR="00931100" w:rsidRDefault="00D162B2">
            <w:pPr>
              <w:spacing w:before="180" w:afterLines="100" w:after="240"/>
              <w:rPr>
                <w:ins w:id="829" w:author="CATT" w:date="2020-12-24T15:57:00Z"/>
                <w:rFonts w:eastAsiaTheme="minorEastAsia" w:cs="Arial"/>
                <w:bCs/>
              </w:rPr>
            </w:pPr>
            <w:ins w:id="830"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831" w:author="CATT" w:date="2020-12-24T15:57:00Z"/>
                <w:rFonts w:eastAsiaTheme="minorEastAsia" w:cs="Arial"/>
                <w:bCs/>
              </w:rPr>
            </w:pPr>
            <w:ins w:id="832"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833" w:author="CATT" w:date="2020-12-24T15:57:00Z"/>
                <w:rFonts w:cs="Arial"/>
                <w:bCs/>
              </w:rPr>
            </w:pPr>
          </w:p>
        </w:tc>
      </w:tr>
      <w:tr w:rsidR="00931100" w14:paraId="1AA3400F" w14:textId="77777777">
        <w:trPr>
          <w:ins w:id="834" w:author="Jing HAN" w:date="2020-12-26T21:27:00Z"/>
        </w:trPr>
        <w:tc>
          <w:tcPr>
            <w:tcW w:w="2268" w:type="dxa"/>
          </w:tcPr>
          <w:p w14:paraId="163C9F45" w14:textId="77777777" w:rsidR="00931100" w:rsidRDefault="00D162B2">
            <w:pPr>
              <w:spacing w:before="180" w:afterLines="100" w:after="240"/>
              <w:rPr>
                <w:ins w:id="835" w:author="Jing HAN" w:date="2020-12-26T21:27:00Z"/>
                <w:rFonts w:eastAsiaTheme="minorEastAsia" w:cs="Arial"/>
                <w:bCs/>
              </w:rPr>
            </w:pPr>
            <w:ins w:id="836"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837" w:author="Jing HAN" w:date="2020-12-26T21:27:00Z"/>
                <w:rFonts w:eastAsiaTheme="minorEastAsia" w:cs="Arial"/>
                <w:bCs/>
              </w:rPr>
            </w:pPr>
            <w:ins w:id="838"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839" w:author="Jing HAN" w:date="2020-12-26T21:27:00Z"/>
                <w:rFonts w:cs="Arial"/>
                <w:bCs/>
              </w:rPr>
            </w:pPr>
          </w:p>
        </w:tc>
      </w:tr>
      <w:tr w:rsidR="00931100" w14:paraId="05E5451C" w14:textId="77777777">
        <w:trPr>
          <w:ins w:id="840" w:author="ZTE(Boyuan)" w:date="2020-12-29T09:26:00Z"/>
        </w:trPr>
        <w:tc>
          <w:tcPr>
            <w:tcW w:w="2268" w:type="dxa"/>
          </w:tcPr>
          <w:p w14:paraId="03DD3FD1" w14:textId="77777777" w:rsidR="00931100" w:rsidRDefault="00D162B2">
            <w:pPr>
              <w:spacing w:before="180" w:afterLines="100" w:after="240"/>
              <w:rPr>
                <w:ins w:id="841" w:author="ZTE(Boyuan)" w:date="2020-12-29T09:26:00Z"/>
                <w:rFonts w:eastAsiaTheme="minorEastAsia" w:cs="Arial"/>
                <w:bCs/>
                <w:lang w:val="en-US"/>
              </w:rPr>
            </w:pPr>
            <w:ins w:id="842"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843" w:author="ZTE(Boyuan)" w:date="2020-12-29T09:26:00Z"/>
                <w:rFonts w:eastAsiaTheme="minorEastAsia" w:cs="Arial"/>
                <w:bCs/>
                <w:lang w:val="en-US"/>
              </w:rPr>
            </w:pPr>
            <w:ins w:id="844"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845" w:author="ZTE(Boyuan)" w:date="2020-12-29T09:26:00Z"/>
                <w:rFonts w:cs="Arial"/>
                <w:bCs/>
              </w:rPr>
            </w:pPr>
          </w:p>
        </w:tc>
      </w:tr>
      <w:tr w:rsidR="00D162B2" w14:paraId="529EC8F6" w14:textId="77777777">
        <w:trPr>
          <w:ins w:id="846" w:author="Apple - Zhibin Wu" w:date="2021-01-02T16:49:00Z"/>
        </w:trPr>
        <w:tc>
          <w:tcPr>
            <w:tcW w:w="2268" w:type="dxa"/>
          </w:tcPr>
          <w:p w14:paraId="578B77B7" w14:textId="60853055" w:rsidR="00D162B2" w:rsidRDefault="00D162B2">
            <w:pPr>
              <w:spacing w:before="180" w:afterLines="100" w:after="240"/>
              <w:rPr>
                <w:ins w:id="847" w:author="Apple - Zhibin Wu" w:date="2021-01-02T16:49:00Z"/>
                <w:rFonts w:eastAsiaTheme="minorEastAsia" w:cs="Arial" w:hint="eastAsia"/>
                <w:bCs/>
                <w:lang w:val="en-US"/>
              </w:rPr>
            </w:pPr>
            <w:ins w:id="848" w:author="Apple - Zhibin Wu" w:date="2021-01-02T16:49:00Z">
              <w:r>
                <w:rPr>
                  <w:rFonts w:eastAsiaTheme="minorEastAsia" w:cs="Arial"/>
                  <w:bCs/>
                  <w:lang w:val="en-US"/>
                </w:rPr>
                <w:t>Apple</w:t>
              </w:r>
            </w:ins>
          </w:p>
        </w:tc>
        <w:tc>
          <w:tcPr>
            <w:tcW w:w="2268" w:type="dxa"/>
          </w:tcPr>
          <w:p w14:paraId="1C7C87B1" w14:textId="3B5112EA" w:rsidR="00D162B2" w:rsidRDefault="00D162B2">
            <w:pPr>
              <w:spacing w:before="180" w:afterLines="100" w:after="240"/>
              <w:rPr>
                <w:ins w:id="849" w:author="Apple - Zhibin Wu" w:date="2021-01-02T16:49:00Z"/>
                <w:rFonts w:eastAsiaTheme="minorEastAsia" w:cs="Arial" w:hint="eastAsia"/>
                <w:bCs/>
                <w:lang w:val="en-US"/>
              </w:rPr>
            </w:pPr>
            <w:ins w:id="850"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851" w:author="Apple - Zhibin Wu" w:date="2021-01-02T16:49:00Z"/>
                <w:rFonts w:cs="Arial"/>
                <w:bCs/>
              </w:rPr>
            </w:pPr>
          </w:p>
        </w:tc>
      </w:tr>
    </w:tbl>
    <w:p w14:paraId="4798F0A7" w14:textId="77777777"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TableGrid"/>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852"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853"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854"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855"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856"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857" w:author="Huawei_Li Zhao" w:date="2020-12-17T10:37:00Z"/>
                <w:rFonts w:cs="Arial"/>
                <w:bCs/>
                <w:lang w:val="en-US"/>
              </w:rPr>
            </w:pPr>
            <w:ins w:id="858"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859" w:author="Huawei_Li Zhao" w:date="2020-12-17T10:37:00Z">
              <w:r>
                <w:rPr>
                  <w:lang w:eastAsia="ko-KR"/>
                </w:rPr>
                <w:t xml:space="preserve">NOTE: </w:t>
              </w:r>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860" w:author="赵毅男(Zhao YiNan)" w:date="2020-12-18T11:04:00Z"/>
        </w:trPr>
        <w:tc>
          <w:tcPr>
            <w:tcW w:w="2268" w:type="dxa"/>
          </w:tcPr>
          <w:p w14:paraId="6FA87AFA" w14:textId="77777777" w:rsidR="00931100" w:rsidRDefault="00D162B2">
            <w:pPr>
              <w:spacing w:before="180" w:afterLines="100" w:after="240"/>
              <w:rPr>
                <w:ins w:id="861" w:author="赵毅男(Zhao YiNan)" w:date="2020-12-18T11:04:00Z"/>
                <w:rFonts w:cs="Arial"/>
                <w:bCs/>
              </w:rPr>
            </w:pPr>
            <w:ins w:id="862" w:author="赵毅男(Zhao YiNan)" w:date="2020-12-18T11:04:00Z">
              <w:r>
                <w:rPr>
                  <w:rFonts w:cs="Arial"/>
                  <w:bCs/>
                </w:rPr>
                <w:t>Sharp</w:t>
              </w:r>
            </w:ins>
          </w:p>
        </w:tc>
        <w:tc>
          <w:tcPr>
            <w:tcW w:w="2268" w:type="dxa"/>
          </w:tcPr>
          <w:p w14:paraId="2D82AE59" w14:textId="77777777" w:rsidR="00931100" w:rsidRDefault="00D162B2">
            <w:pPr>
              <w:spacing w:before="180" w:afterLines="100" w:after="240"/>
              <w:rPr>
                <w:ins w:id="863" w:author="赵毅男(Zhao YiNan)" w:date="2020-12-18T11:04:00Z"/>
                <w:rFonts w:cs="Arial"/>
                <w:bCs/>
              </w:rPr>
            </w:pPr>
            <w:ins w:id="864"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865" w:author="赵毅男(Zhao YiNan)" w:date="2020-12-18T11:04:00Z"/>
                <w:rFonts w:cs="Arial"/>
                <w:bCs/>
              </w:rPr>
            </w:pPr>
          </w:p>
        </w:tc>
      </w:tr>
      <w:tr w:rsidR="00931100" w14:paraId="03FBCC6F" w14:textId="77777777">
        <w:trPr>
          <w:ins w:id="866" w:author="vivo(Jing)" w:date="2020-12-18T17:08:00Z"/>
        </w:trPr>
        <w:tc>
          <w:tcPr>
            <w:tcW w:w="2268" w:type="dxa"/>
          </w:tcPr>
          <w:p w14:paraId="36E0BA6D" w14:textId="77777777" w:rsidR="00931100" w:rsidRDefault="00D162B2">
            <w:pPr>
              <w:spacing w:before="180" w:afterLines="100" w:after="240"/>
              <w:rPr>
                <w:ins w:id="867" w:author="vivo(Jing)" w:date="2020-12-18T17:08:00Z"/>
                <w:rFonts w:cs="Arial"/>
                <w:bCs/>
              </w:rPr>
            </w:pPr>
            <w:ins w:id="868" w:author="vivo(Jing)" w:date="2020-12-18T17:08:00Z">
              <w:r>
                <w:rPr>
                  <w:rFonts w:cs="Arial"/>
                  <w:bCs/>
                </w:rPr>
                <w:t>vivo</w:t>
              </w:r>
            </w:ins>
          </w:p>
        </w:tc>
        <w:tc>
          <w:tcPr>
            <w:tcW w:w="2268" w:type="dxa"/>
          </w:tcPr>
          <w:p w14:paraId="665CA76F" w14:textId="77777777" w:rsidR="00931100" w:rsidRDefault="00D162B2">
            <w:pPr>
              <w:spacing w:before="180" w:afterLines="100" w:after="240"/>
              <w:rPr>
                <w:ins w:id="869" w:author="vivo(Jing)" w:date="2020-12-18T17:08:00Z"/>
                <w:rFonts w:cs="Arial"/>
                <w:bCs/>
              </w:rPr>
            </w:pPr>
            <w:ins w:id="870" w:author="vivo(Jing)" w:date="2020-12-18T17:08:00Z">
              <w:r>
                <w:rPr>
                  <w:rFonts w:cs="Arial"/>
                  <w:bCs/>
                </w:rPr>
                <w:t>Either</w:t>
              </w:r>
            </w:ins>
          </w:p>
        </w:tc>
        <w:tc>
          <w:tcPr>
            <w:tcW w:w="4531" w:type="dxa"/>
          </w:tcPr>
          <w:p w14:paraId="0B90443D" w14:textId="77777777" w:rsidR="00931100" w:rsidRDefault="00D162B2">
            <w:pPr>
              <w:spacing w:before="180" w:afterLines="100" w:after="240"/>
              <w:rPr>
                <w:ins w:id="871" w:author="vivo(Jing)" w:date="2020-12-18T17:08:00Z"/>
                <w:rFonts w:cs="Arial"/>
                <w:bCs/>
              </w:rPr>
            </w:pPr>
            <w:ins w:id="872"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873" w:author="vivo(Jing)" w:date="2020-12-18T17:08:00Z"/>
                <w:rFonts w:cs="Arial"/>
                <w:bCs/>
              </w:rPr>
            </w:pPr>
            <w:ins w:id="874"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875" w:author="OPPO(Zhongda)" w:date="2020-12-21T11:09:00Z"/>
        </w:trPr>
        <w:tc>
          <w:tcPr>
            <w:tcW w:w="2268" w:type="dxa"/>
          </w:tcPr>
          <w:p w14:paraId="6DDE5E17" w14:textId="77777777" w:rsidR="00931100" w:rsidRDefault="00D162B2">
            <w:pPr>
              <w:spacing w:before="180" w:afterLines="100" w:after="240"/>
              <w:rPr>
                <w:ins w:id="876" w:author="OPPO(Zhongda)" w:date="2020-12-21T11:09:00Z"/>
                <w:rFonts w:cs="Arial"/>
                <w:bCs/>
              </w:rPr>
            </w:pPr>
            <w:ins w:id="877" w:author="OPPO(Zhongda)" w:date="2020-12-21T11:09:00Z">
              <w:r>
                <w:rPr>
                  <w:rFonts w:cs="Arial"/>
                  <w:bCs/>
                </w:rPr>
                <w:t>OPPO</w:t>
              </w:r>
            </w:ins>
          </w:p>
        </w:tc>
        <w:tc>
          <w:tcPr>
            <w:tcW w:w="2268" w:type="dxa"/>
          </w:tcPr>
          <w:p w14:paraId="06CC9929" w14:textId="77777777" w:rsidR="00931100" w:rsidRDefault="00D162B2">
            <w:pPr>
              <w:spacing w:before="180" w:afterLines="100" w:after="240"/>
              <w:rPr>
                <w:ins w:id="878" w:author="OPPO(Zhongda)" w:date="2020-12-21T11:09:00Z"/>
                <w:rFonts w:cs="Arial"/>
                <w:bCs/>
              </w:rPr>
            </w:pPr>
            <w:ins w:id="879" w:author="OPPO(Zhongda)" w:date="2020-12-21T11:10:00Z">
              <w:r>
                <w:rPr>
                  <w:rFonts w:cs="Arial"/>
                  <w:bCs/>
                </w:rPr>
                <w:t>Note</w:t>
              </w:r>
            </w:ins>
          </w:p>
        </w:tc>
        <w:tc>
          <w:tcPr>
            <w:tcW w:w="4531" w:type="dxa"/>
          </w:tcPr>
          <w:p w14:paraId="721C76A9" w14:textId="77777777" w:rsidR="00931100" w:rsidRDefault="00D162B2">
            <w:pPr>
              <w:spacing w:before="180" w:afterLines="100" w:after="240"/>
              <w:rPr>
                <w:ins w:id="880" w:author="OPPO(Zhongda)" w:date="2020-12-21T11:09:00Z"/>
                <w:rFonts w:cs="Arial"/>
                <w:bCs/>
              </w:rPr>
            </w:pPr>
            <w:ins w:id="881" w:author="OPPO(Zhongda)" w:date="2020-12-21T11:11:00Z">
              <w:r>
                <w:rPr>
                  <w:rFonts w:cs="Arial"/>
                  <w:bCs/>
                </w:rPr>
                <w:t>To cla</w:t>
              </w:r>
            </w:ins>
            <w:ins w:id="882" w:author="OPPO(Zhongda)" w:date="2020-12-21T11:12:00Z">
              <w:r>
                <w:rPr>
                  <w:rFonts w:cs="Arial"/>
                  <w:bCs/>
                </w:rPr>
                <w:t>rify this Note is for periodic reservation is fine for us.</w:t>
              </w:r>
            </w:ins>
          </w:p>
        </w:tc>
      </w:tr>
      <w:tr w:rsidR="00931100" w14:paraId="6FB202D5" w14:textId="77777777">
        <w:trPr>
          <w:ins w:id="883" w:author="Samsung_Hyunjeong Kang" w:date="2020-12-22T09:48:00Z"/>
        </w:trPr>
        <w:tc>
          <w:tcPr>
            <w:tcW w:w="2268" w:type="dxa"/>
          </w:tcPr>
          <w:p w14:paraId="49E1DA0E" w14:textId="77777777" w:rsidR="00931100" w:rsidRDefault="00D162B2">
            <w:pPr>
              <w:spacing w:before="180" w:afterLines="100" w:after="240"/>
              <w:rPr>
                <w:ins w:id="884" w:author="Samsung_Hyunjeong Kang" w:date="2020-12-22T09:48:00Z"/>
                <w:rFonts w:cs="Arial"/>
                <w:bCs/>
              </w:rPr>
            </w:pPr>
            <w:ins w:id="885" w:author="Samsung_Hyunjeong Kang" w:date="2020-12-22T09:48:00Z">
              <w:r>
                <w:rPr>
                  <w:rFonts w:eastAsia="Malgun Gothic" w:cs="Arial" w:hint="eastAsia"/>
                  <w:bCs/>
                  <w:lang w:eastAsia="ko-KR"/>
                </w:rPr>
                <w:lastRenderedPageBreak/>
                <w:t>Samsung</w:t>
              </w:r>
            </w:ins>
          </w:p>
        </w:tc>
        <w:tc>
          <w:tcPr>
            <w:tcW w:w="2268" w:type="dxa"/>
          </w:tcPr>
          <w:p w14:paraId="78772F56" w14:textId="77777777" w:rsidR="00931100" w:rsidRDefault="00D162B2">
            <w:pPr>
              <w:spacing w:before="180" w:afterLines="100" w:after="240"/>
              <w:rPr>
                <w:ins w:id="886" w:author="Samsung_Hyunjeong Kang" w:date="2020-12-22T09:48:00Z"/>
                <w:rFonts w:cs="Arial"/>
                <w:bCs/>
              </w:rPr>
            </w:pPr>
            <w:ins w:id="887" w:author="Samsung_Hyunjeong Kang" w:date="2020-12-22T09:48:00Z">
              <w:r>
                <w:rPr>
                  <w:rFonts w:eastAsia="Malgun Gothic" w:cs="Arial" w:hint="eastAsia"/>
                  <w:bCs/>
                  <w:lang w:eastAsia="ko-KR"/>
                </w:rPr>
                <w:t>Note</w:t>
              </w:r>
            </w:ins>
          </w:p>
        </w:tc>
        <w:tc>
          <w:tcPr>
            <w:tcW w:w="4531" w:type="dxa"/>
          </w:tcPr>
          <w:p w14:paraId="0F5FF7CC" w14:textId="77777777" w:rsidR="00931100" w:rsidRDefault="00931100">
            <w:pPr>
              <w:spacing w:before="180" w:afterLines="100" w:after="240"/>
              <w:rPr>
                <w:ins w:id="888" w:author="Samsung_Hyunjeong Kang" w:date="2020-12-22T09:48:00Z"/>
                <w:rFonts w:cs="Arial"/>
                <w:bCs/>
              </w:rPr>
            </w:pPr>
          </w:p>
        </w:tc>
      </w:tr>
      <w:tr w:rsidR="00931100" w14:paraId="237C603B" w14:textId="77777777">
        <w:trPr>
          <w:ins w:id="889" w:author="CATT" w:date="2020-12-24T15:58:00Z"/>
        </w:trPr>
        <w:tc>
          <w:tcPr>
            <w:tcW w:w="2268" w:type="dxa"/>
          </w:tcPr>
          <w:p w14:paraId="1B238849" w14:textId="77777777" w:rsidR="00931100" w:rsidRDefault="00D162B2">
            <w:pPr>
              <w:spacing w:before="180" w:afterLines="100" w:after="240"/>
              <w:rPr>
                <w:ins w:id="890" w:author="CATT" w:date="2020-12-24T15:58:00Z"/>
                <w:rFonts w:eastAsiaTheme="minorEastAsia" w:cs="Arial"/>
                <w:bCs/>
              </w:rPr>
            </w:pPr>
            <w:ins w:id="891" w:author="CATT" w:date="2020-12-24T15:58:00Z">
              <w:r>
                <w:rPr>
                  <w:rFonts w:eastAsiaTheme="minorEastAsia" w:cs="Arial" w:hint="eastAsia"/>
                  <w:bCs/>
                </w:rPr>
                <w:t>CATT</w:t>
              </w:r>
            </w:ins>
          </w:p>
        </w:tc>
        <w:tc>
          <w:tcPr>
            <w:tcW w:w="2268" w:type="dxa"/>
          </w:tcPr>
          <w:p w14:paraId="3D30295E" w14:textId="77777777" w:rsidR="00931100" w:rsidRDefault="00D162B2">
            <w:pPr>
              <w:spacing w:before="180" w:afterLines="100" w:after="240"/>
              <w:rPr>
                <w:ins w:id="892" w:author="CATT" w:date="2020-12-24T15:58:00Z"/>
                <w:rFonts w:eastAsiaTheme="minorEastAsia" w:cs="Arial"/>
                <w:bCs/>
              </w:rPr>
            </w:pPr>
            <w:ins w:id="893"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894" w:author="CATT" w:date="2020-12-24T15:58:00Z"/>
                <w:rFonts w:cs="Arial"/>
                <w:bCs/>
              </w:rPr>
            </w:pPr>
          </w:p>
        </w:tc>
      </w:tr>
      <w:tr w:rsidR="00931100" w14:paraId="19D0F0FA" w14:textId="77777777">
        <w:trPr>
          <w:ins w:id="895" w:author="Jing HAN" w:date="2020-12-26T21:27:00Z"/>
        </w:trPr>
        <w:tc>
          <w:tcPr>
            <w:tcW w:w="2268" w:type="dxa"/>
          </w:tcPr>
          <w:p w14:paraId="75847F23" w14:textId="77777777" w:rsidR="00931100" w:rsidRDefault="00D162B2">
            <w:pPr>
              <w:spacing w:before="180" w:afterLines="100" w:after="240"/>
              <w:rPr>
                <w:ins w:id="896" w:author="Jing HAN" w:date="2020-12-26T21:27:00Z"/>
                <w:rFonts w:eastAsiaTheme="minorEastAsia" w:cs="Arial"/>
                <w:bCs/>
              </w:rPr>
            </w:pPr>
            <w:ins w:id="897" w:author="Jing HAN" w:date="2020-12-26T21:27:00Z">
              <w:r>
                <w:t>Lenovo</w:t>
              </w:r>
            </w:ins>
          </w:p>
        </w:tc>
        <w:tc>
          <w:tcPr>
            <w:tcW w:w="2268" w:type="dxa"/>
          </w:tcPr>
          <w:p w14:paraId="770E5B65" w14:textId="77777777" w:rsidR="00931100" w:rsidRDefault="00D162B2">
            <w:pPr>
              <w:spacing w:before="180" w:afterLines="100" w:after="240"/>
              <w:rPr>
                <w:ins w:id="898" w:author="Jing HAN" w:date="2020-12-26T21:27:00Z"/>
                <w:rFonts w:eastAsiaTheme="minorEastAsia" w:cs="Arial"/>
                <w:bCs/>
              </w:rPr>
            </w:pPr>
            <w:ins w:id="899" w:author="Jing HAN" w:date="2020-12-26T21:27:00Z">
              <w:r>
                <w:t>Note</w:t>
              </w:r>
            </w:ins>
          </w:p>
        </w:tc>
        <w:tc>
          <w:tcPr>
            <w:tcW w:w="4531" w:type="dxa"/>
          </w:tcPr>
          <w:p w14:paraId="7CD5314A" w14:textId="77777777" w:rsidR="00931100" w:rsidRDefault="00D162B2">
            <w:pPr>
              <w:spacing w:before="180" w:afterLines="100" w:after="240"/>
              <w:rPr>
                <w:ins w:id="900" w:author="Jing HAN" w:date="2020-12-26T21:27:00Z"/>
                <w:rFonts w:cs="Arial"/>
                <w:bCs/>
              </w:rPr>
            </w:pPr>
            <w:ins w:id="901" w:author="Jing HAN" w:date="2020-12-26T21:27:00Z">
              <w:r>
                <w:t>Note is enough for UE implementation case</w:t>
              </w:r>
            </w:ins>
          </w:p>
        </w:tc>
      </w:tr>
      <w:tr w:rsidR="00931100" w14:paraId="54C62212" w14:textId="77777777">
        <w:trPr>
          <w:ins w:id="902" w:author="ZTE(Boyuan)" w:date="2020-12-29T09:26:00Z"/>
        </w:trPr>
        <w:tc>
          <w:tcPr>
            <w:tcW w:w="2268" w:type="dxa"/>
          </w:tcPr>
          <w:p w14:paraId="7FB95B7E" w14:textId="77777777" w:rsidR="00931100" w:rsidRDefault="00D162B2">
            <w:pPr>
              <w:spacing w:before="180" w:afterLines="100" w:after="240"/>
              <w:rPr>
                <w:ins w:id="903" w:author="ZTE(Boyuan)" w:date="2020-12-29T09:26:00Z"/>
                <w:lang w:val="en-US"/>
              </w:rPr>
            </w:pPr>
            <w:ins w:id="904"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905" w:author="ZTE(Boyuan)" w:date="2020-12-29T09:26:00Z"/>
                <w:lang w:val="en-US"/>
              </w:rPr>
            </w:pPr>
            <w:ins w:id="906"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907" w:author="ZTE(Boyuan)" w:date="2020-12-29T09:26:00Z"/>
              </w:rPr>
            </w:pPr>
          </w:p>
        </w:tc>
      </w:tr>
      <w:tr w:rsidR="00D162B2" w14:paraId="0067027E" w14:textId="77777777">
        <w:trPr>
          <w:ins w:id="908" w:author="Apple - Zhibin Wu" w:date="2021-01-02T16:49:00Z"/>
        </w:trPr>
        <w:tc>
          <w:tcPr>
            <w:tcW w:w="2268" w:type="dxa"/>
          </w:tcPr>
          <w:p w14:paraId="385B72D4" w14:textId="52457E25" w:rsidR="00D162B2" w:rsidRDefault="00D162B2">
            <w:pPr>
              <w:spacing w:before="180" w:afterLines="100" w:after="240"/>
              <w:rPr>
                <w:ins w:id="909" w:author="Apple - Zhibin Wu" w:date="2021-01-02T16:49:00Z"/>
                <w:rFonts w:hint="eastAsia"/>
                <w:lang w:val="en-US"/>
              </w:rPr>
            </w:pPr>
            <w:ins w:id="910" w:author="Apple - Zhibin Wu" w:date="2021-01-02T16:49:00Z">
              <w:r>
                <w:rPr>
                  <w:lang w:val="en-US"/>
                </w:rPr>
                <w:t>Apple</w:t>
              </w:r>
            </w:ins>
          </w:p>
        </w:tc>
        <w:tc>
          <w:tcPr>
            <w:tcW w:w="2268" w:type="dxa"/>
          </w:tcPr>
          <w:p w14:paraId="2750FAB2" w14:textId="5C4161D0" w:rsidR="00D162B2" w:rsidRDefault="00D162B2">
            <w:pPr>
              <w:spacing w:before="180" w:afterLines="100" w:after="240"/>
              <w:rPr>
                <w:ins w:id="911" w:author="Apple - Zhibin Wu" w:date="2021-01-02T16:49:00Z"/>
                <w:rFonts w:hint="eastAsia"/>
                <w:lang w:val="en-US"/>
              </w:rPr>
            </w:pPr>
            <w:ins w:id="912" w:author="Apple - Zhibin Wu" w:date="2021-01-02T16:49:00Z">
              <w:r>
                <w:rPr>
                  <w:lang w:val="en-US"/>
                </w:rPr>
                <w:t>Note</w:t>
              </w:r>
            </w:ins>
          </w:p>
        </w:tc>
        <w:tc>
          <w:tcPr>
            <w:tcW w:w="4531" w:type="dxa"/>
          </w:tcPr>
          <w:p w14:paraId="68AE43AC" w14:textId="77777777" w:rsidR="00D162B2" w:rsidRDefault="00D162B2">
            <w:pPr>
              <w:spacing w:before="180" w:afterLines="100" w:after="240"/>
              <w:rPr>
                <w:ins w:id="913" w:author="Apple - Zhibin Wu" w:date="2021-01-02T16:49:00Z"/>
              </w:rPr>
            </w:pPr>
          </w:p>
        </w:tc>
      </w:tr>
    </w:tbl>
    <w:p w14:paraId="5015E46E" w14:textId="77777777"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w:t>
      </w:r>
      <w:proofErr w:type="gramStart"/>
      <w:r>
        <w:rPr>
          <w:bCs/>
        </w:rPr>
        <w:t>i.e.</w:t>
      </w:r>
      <w:proofErr w:type="gramEnd"/>
      <w:r>
        <w:rPr>
          <w:bCs/>
        </w:rPr>
        <w:t xml:space="preserv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Heading4"/>
      </w:pPr>
      <w:bookmarkStart w:id="914" w:name="_Toc52752074"/>
      <w:bookmarkStart w:id="915" w:name="_Toc52796536"/>
      <w:bookmarkStart w:id="916" w:name="_Toc46490379"/>
      <w:r>
        <w:t>5.22.1.2</w:t>
      </w:r>
      <w:r>
        <w:tab/>
        <w:t>TX resource (re-)selection check</w:t>
      </w:r>
      <w:bookmarkEnd w:id="914"/>
      <w:bookmarkEnd w:id="915"/>
      <w:bookmarkEnd w:id="916"/>
    </w:p>
    <w:p w14:paraId="76544AE0" w14:textId="77777777" w:rsidR="00931100" w:rsidRDefault="00D162B2">
      <w:pPr>
        <w:rPr>
          <w:bCs/>
        </w:rPr>
      </w:pPr>
      <w:r>
        <w:rPr>
          <w:bCs/>
        </w:rPr>
        <w:t>…(deleted text)</w:t>
      </w:r>
    </w:p>
    <w:p w14:paraId="1AC95E4D" w14:textId="77777777" w:rsidR="00931100" w:rsidRDefault="00D162B2">
      <w:pPr>
        <w:pStyle w:val="B1"/>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by either </w:t>
      </w:r>
      <w:proofErr w:type="spellStart"/>
      <w:r>
        <w:rPr>
          <w:rFonts w:eastAsia="Malgun Gothic"/>
          <w:lang w:eastAsia="ko-KR"/>
        </w:rPr>
        <w:t>sidelink</w:t>
      </w:r>
      <w:proofErr w:type="spellEnd"/>
      <w:r>
        <w:rPr>
          <w:rFonts w:eastAsia="Malgun Gothic"/>
          <w:lang w:eastAsia="ko-KR"/>
        </w:rPr>
        <w:t xml:space="preserve">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 xml:space="preserve">remove the resource(s) from the selected </w:t>
      </w:r>
      <w:proofErr w:type="spellStart"/>
      <w:r>
        <w:rPr>
          <w:highlight w:val="green"/>
        </w:rPr>
        <w:t>sidelink</w:t>
      </w:r>
      <w:proofErr w:type="spellEnd"/>
      <w:r>
        <w:rPr>
          <w:highlight w:val="green"/>
        </w:rPr>
        <w:t xml:space="preserve"> grant associated to the </w:t>
      </w:r>
      <w:proofErr w:type="spellStart"/>
      <w:r>
        <w:rPr>
          <w:highlight w:val="green"/>
        </w:rPr>
        <w:t>Sidelink</w:t>
      </w:r>
      <w:proofErr w:type="spellEnd"/>
      <w:r>
        <w:rPr>
          <w:highlight w:val="green"/>
        </w:rPr>
        <w:t xml:space="preserve"> process, if the</w:t>
      </w:r>
      <w:r>
        <w:rPr>
          <w:rFonts w:eastAsia="Malgun Gothic"/>
          <w:highlight w:val="green"/>
          <w:lang w:eastAsia="ko-KR"/>
        </w:rPr>
        <w:t xml:space="preserve"> resource(s) of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 is indicated for re-evaluation or pre-emption by the physical </w:t>
      </w:r>
      <w:proofErr w:type="gramStart"/>
      <w:r>
        <w:rPr>
          <w:rFonts w:eastAsia="Malgun Gothic"/>
          <w:highlight w:val="green"/>
          <w:lang w:eastAsia="ko-KR"/>
        </w:rPr>
        <w:t>layer</w:t>
      </w:r>
      <w:r>
        <w:rPr>
          <w:highlight w:val="green"/>
        </w:rPr>
        <w:t>;</w:t>
      </w:r>
      <w:proofErr w:type="gramEnd"/>
    </w:p>
    <w:p w14:paraId="61A5F6FF" w14:textId="77777777" w:rsidR="00931100" w:rsidRDefault="00D162B2">
      <w:pPr>
        <w:pStyle w:val="B2"/>
      </w:pPr>
      <w:r>
        <w:rPr>
          <w:rFonts w:eastAsia="Malgun Gothic"/>
          <w:lang w:eastAsia="ko-KR"/>
        </w:rPr>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14:paraId="37018DCC" w14:textId="77777777" w:rsidR="00931100" w:rsidRDefault="00D162B2">
      <w:pPr>
        <w:pStyle w:val="B2"/>
        <w:rPr>
          <w:del w:id="917" w:author="LEE Young Dae/5G Wireless Communication Standard Task(youngdae.lee@lge.com)" w:date="2020-10-14T15:23:00Z"/>
          <w:rFonts w:eastAsia="Malgun Gothic"/>
          <w:lang w:eastAsia="ko-KR"/>
        </w:rPr>
      </w:pPr>
      <w:del w:id="918" w:author="LEE Young Dae/5G Wireless Communication Standard Task(youngdae.lee@lge.com)" w:date="2020-10-14T15:23:00Z">
        <w:r>
          <w:rPr>
            <w:rFonts w:eastAsia="Malgun Gothic"/>
            <w:lang w:eastAsia="ko-KR"/>
          </w:rPr>
          <w:delText>2&gt;</w:delText>
        </w:r>
        <w:r>
          <w:rPr>
            <w:rFonts w:eastAsia="Malgun Gothic"/>
            <w:lang w:eastAsia="ko-KR"/>
          </w:rPr>
          <w:tab/>
          <w:delText xml:space="preserve">if </w:delText>
        </w:r>
        <w:r>
          <w:delText xml:space="preserve">no resource(s) is selected by ensuring that the resource(s) can be indicated by the time resource assignment of a SCI for one or more retransmissions according to </w:delText>
        </w:r>
      </w:del>
      <w:proofErr w:type="spellStart"/>
      <w:r>
        <w:t>section</w:t>
      </w:r>
      <w:del w:id="919" w:author="LEE Young Dae/5G Wireless Communication Standard Task(youngdae.lee@lge.com)" w:date="2020-10-14T15:23:00Z">
        <w:r>
          <w:delText xml:space="preserve"> 8.3.1.1 of TS 38.212 [9]</w:delText>
        </w:r>
        <w:r>
          <w:rPr>
            <w:rFonts w:eastAsia="Malgun Gothic"/>
            <w:lang w:eastAsia="ko-KR"/>
          </w:rPr>
          <w:delText>:</w:delText>
        </w:r>
      </w:del>
    </w:p>
    <w:p w14:paraId="51A999EF" w14:textId="77777777" w:rsidR="00931100" w:rsidRDefault="00D162B2">
      <w:pPr>
        <w:pStyle w:val="B3"/>
        <w:rPr>
          <w:del w:id="920" w:author="LEE Young Dae/5G Wireless Communication Standard Task(youngdae.lee@lge.com)" w:date="2020-10-14T15:23:00Z"/>
        </w:rPr>
      </w:pPr>
      <w:del w:id="921"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922" w:author="LEE Young Dae/5G Wireless Communication Standard Task(youngdae.lee@lge.com)" w:date="2020-10-14T15:24:00Z"/>
          <w:rFonts w:eastAsia="Malgun Gothic"/>
          <w:lang w:eastAsia="ko-KR"/>
        </w:rPr>
      </w:pPr>
      <w:ins w:id="923" w:author="LEE Young Dae/5G Wireless Communication Standard Task(youngdae.lee@lge.com)" w:date="2020-10-14T15:24:00Z">
        <w:r>
          <w:t>NOTE</w:t>
        </w:r>
        <w:proofErr w:type="spellEnd"/>
        <w:r>
          <w:t xml:space="preserv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Malgun Gothic"/>
          <w:lang w:eastAsia="ko-KR"/>
        </w:rPr>
      </w:pPr>
      <w:r>
        <w:rPr>
          <w:rFonts w:eastAsia="Malgun Gothic"/>
          <w:highlight w:val="green"/>
          <w:lang w:eastAsia="ko-KR"/>
        </w:rPr>
        <w:t>2&gt;</w:t>
      </w:r>
      <w:r>
        <w:rPr>
          <w:rFonts w:eastAsia="Malgun Gothic"/>
          <w:highlight w:val="green"/>
          <w:lang w:eastAsia="ko-KR"/>
        </w:rPr>
        <w:tab/>
        <w:t xml:space="preserve">replace the removed or dropped resource(s) by the selected resource(s) for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TableGrid"/>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lastRenderedPageBreak/>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924"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925"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926"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927" w:author="Huawei_Li Zhao" w:date="2020-12-17T10:38:00Z">
              <w:r>
                <w:rPr>
                  <w:rFonts w:cs="Arial" w:hint="eastAsia"/>
                  <w:bCs/>
                </w:rPr>
                <w:t>H</w:t>
              </w:r>
              <w:r>
                <w:rPr>
                  <w:rFonts w:cs="Arial"/>
                  <w:bCs/>
                </w:rPr>
                <w:t>W</w:t>
              </w:r>
            </w:ins>
          </w:p>
        </w:tc>
        <w:tc>
          <w:tcPr>
            <w:tcW w:w="2268" w:type="dxa"/>
          </w:tcPr>
          <w:p w14:paraId="04E6B5F4" w14:textId="77777777" w:rsidR="00931100" w:rsidRDefault="00D162B2">
            <w:pPr>
              <w:spacing w:before="180" w:afterLines="100" w:after="240"/>
              <w:rPr>
                <w:rFonts w:cs="Arial"/>
                <w:bCs/>
              </w:rPr>
            </w:pPr>
            <w:proofErr w:type="gramStart"/>
            <w:ins w:id="928" w:author="Huawei_Li Zhao" w:date="2020-12-18T09:11:00Z">
              <w:r>
                <w:rPr>
                  <w:rFonts w:cs="Arial"/>
                  <w:bCs/>
                </w:rPr>
                <w:t>Y</w:t>
              </w:r>
              <w:r>
                <w:rPr>
                  <w:rFonts w:cs="Arial" w:hint="eastAsia"/>
                  <w:bCs/>
                </w:rPr>
                <w:t>e</w:t>
              </w:r>
              <w:r>
                <w:rPr>
                  <w:rFonts w:cs="Arial"/>
                  <w:bCs/>
                </w:rPr>
                <w:t>s</w:t>
              </w:r>
              <w:proofErr w:type="gramEnd"/>
              <w:r>
                <w:rPr>
                  <w:rFonts w:cs="Arial"/>
                  <w:bCs/>
                </w:rPr>
                <w:t xml:space="preserve"> with</w:t>
              </w:r>
            </w:ins>
            <w:ins w:id="929"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930" w:author="Huawei_Li Zhao" w:date="2020-12-17T10:38:00Z"/>
                <w:bCs/>
              </w:rPr>
            </w:pPr>
            <w:ins w:id="931"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w:t>
              </w:r>
              <w:proofErr w:type="gramStart"/>
              <w:r>
                <w:rPr>
                  <w:bCs/>
                </w:rPr>
                <w:t>i.e.</w:t>
              </w:r>
              <w:proofErr w:type="gramEnd"/>
              <w:r>
                <w:rPr>
                  <w:bCs/>
                </w:rPr>
                <w:t xml:space="preserve"> original pre-selected resource in future periods are replaced by the re-selected resource also. </w:t>
              </w:r>
            </w:ins>
          </w:p>
          <w:p w14:paraId="04F95462" w14:textId="77777777" w:rsidR="00931100" w:rsidRDefault="00D162B2">
            <w:pPr>
              <w:spacing w:before="180" w:afterLines="100" w:after="240"/>
              <w:rPr>
                <w:ins w:id="932" w:author="Huawei_Li Zhao" w:date="2020-12-17T10:38:00Z"/>
                <w:bCs/>
              </w:rPr>
            </w:pPr>
            <w:ins w:id="933"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proofErr w:type="gramStart"/>
            <w:ins w:id="934" w:author="Huawei_Li Zhao" w:date="2020-12-17T10:38:00Z">
              <w:r>
                <w:rPr>
                  <w:bCs/>
                </w:rPr>
                <w:t>So</w:t>
              </w:r>
              <w:proofErr w:type="gramEnd"/>
              <w:r>
                <w:rPr>
                  <w:bCs/>
                </w:rPr>
                <w:t xml:space="preserve">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935" w:author="赵毅男(Zhao YiNan)" w:date="2020-12-18T11:05:00Z">
              <w:r>
                <w:rPr>
                  <w:rFonts w:cs="Arial"/>
                  <w:bCs/>
                </w:rPr>
                <w:t>Qualcomm</w:t>
              </w:r>
            </w:ins>
          </w:p>
        </w:tc>
        <w:tc>
          <w:tcPr>
            <w:tcW w:w="2268" w:type="dxa"/>
          </w:tcPr>
          <w:p w14:paraId="71BE21F9" w14:textId="77777777" w:rsidR="00931100" w:rsidRDefault="00D162B2">
            <w:pPr>
              <w:spacing w:before="180" w:afterLines="100" w:after="240"/>
              <w:rPr>
                <w:rFonts w:cs="Arial"/>
                <w:bCs/>
              </w:rPr>
            </w:pPr>
            <w:ins w:id="936"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937" w:author="赵毅男(Zhao YiNan)" w:date="2020-12-18T11:05:00Z"/>
        </w:trPr>
        <w:tc>
          <w:tcPr>
            <w:tcW w:w="2268" w:type="dxa"/>
          </w:tcPr>
          <w:p w14:paraId="13546A48" w14:textId="77777777" w:rsidR="00931100" w:rsidRDefault="00D162B2">
            <w:pPr>
              <w:spacing w:before="180" w:afterLines="100" w:after="240"/>
              <w:rPr>
                <w:ins w:id="938" w:author="赵毅男(Zhao YiNan)" w:date="2020-12-18T11:05:00Z"/>
                <w:rFonts w:cs="Arial"/>
                <w:bCs/>
              </w:rPr>
            </w:pPr>
            <w:ins w:id="939"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940" w:author="赵毅男(Zhao YiNan)" w:date="2020-12-18T11:05:00Z"/>
                <w:rFonts w:cs="Arial"/>
                <w:bCs/>
              </w:rPr>
            </w:pPr>
            <w:ins w:id="941"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942" w:author="赵毅男(Zhao YiNan)" w:date="2020-12-18T11:05:00Z"/>
                <w:rFonts w:cs="Arial"/>
                <w:bCs/>
              </w:rPr>
            </w:pPr>
          </w:p>
        </w:tc>
      </w:tr>
      <w:tr w:rsidR="00931100" w14:paraId="3FB15278" w14:textId="77777777">
        <w:trPr>
          <w:ins w:id="943" w:author="vivo(Jing)" w:date="2020-12-18T17:08:00Z"/>
        </w:trPr>
        <w:tc>
          <w:tcPr>
            <w:tcW w:w="2268" w:type="dxa"/>
          </w:tcPr>
          <w:p w14:paraId="1225ACA5" w14:textId="77777777" w:rsidR="00931100" w:rsidRDefault="00D162B2">
            <w:pPr>
              <w:spacing w:before="180" w:afterLines="100" w:after="240"/>
              <w:rPr>
                <w:ins w:id="944" w:author="vivo(Jing)" w:date="2020-12-18T17:08:00Z"/>
                <w:rFonts w:cs="Arial"/>
                <w:bCs/>
              </w:rPr>
            </w:pPr>
            <w:ins w:id="945" w:author="vivo(Jing)" w:date="2020-12-18T17:08:00Z">
              <w:r>
                <w:rPr>
                  <w:rFonts w:cs="Arial"/>
                  <w:bCs/>
                </w:rPr>
                <w:t>vivo</w:t>
              </w:r>
            </w:ins>
          </w:p>
        </w:tc>
        <w:tc>
          <w:tcPr>
            <w:tcW w:w="2268" w:type="dxa"/>
          </w:tcPr>
          <w:p w14:paraId="4A5CE36C" w14:textId="77777777" w:rsidR="00931100" w:rsidRDefault="00D162B2">
            <w:pPr>
              <w:spacing w:before="180" w:afterLines="100" w:after="240"/>
              <w:rPr>
                <w:ins w:id="946" w:author="vivo(Jing)" w:date="2020-12-18T17:08:00Z"/>
                <w:rFonts w:cs="Arial"/>
                <w:bCs/>
              </w:rPr>
            </w:pPr>
            <w:ins w:id="947"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948" w:author="vivo(Jing)" w:date="2020-12-18T17:08:00Z"/>
                <w:bCs/>
              </w:rPr>
            </w:pPr>
            <w:ins w:id="949"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950" w:author="vivo(Jing)" w:date="2020-12-18T17:08:00Z"/>
                <w:rFonts w:cs="Arial"/>
                <w:bCs/>
              </w:rPr>
            </w:pPr>
            <w:ins w:id="951"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952" w:author="OPPO(Zhongda)" w:date="2020-12-21T11:14:00Z"/>
        </w:trPr>
        <w:tc>
          <w:tcPr>
            <w:tcW w:w="2268" w:type="dxa"/>
          </w:tcPr>
          <w:p w14:paraId="10B59E89" w14:textId="77777777" w:rsidR="00931100" w:rsidRDefault="00D162B2">
            <w:pPr>
              <w:spacing w:before="180" w:afterLines="100" w:after="240"/>
              <w:rPr>
                <w:ins w:id="953" w:author="OPPO(Zhongda)" w:date="2020-12-21T11:14:00Z"/>
                <w:rFonts w:cs="Arial"/>
                <w:bCs/>
              </w:rPr>
            </w:pPr>
            <w:ins w:id="954"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955" w:author="OPPO(Zhongda)" w:date="2020-12-21T11:14:00Z"/>
                <w:rFonts w:cs="Arial"/>
                <w:bCs/>
              </w:rPr>
            </w:pPr>
            <w:proofErr w:type="gramStart"/>
            <w:ins w:id="956" w:author="OPPO(Zhongda)" w:date="2020-12-21T11:14:00Z">
              <w:r>
                <w:rPr>
                  <w:rFonts w:cs="Arial" w:hint="eastAsia"/>
                  <w:bCs/>
                </w:rPr>
                <w:t>Y</w:t>
              </w:r>
              <w:r>
                <w:rPr>
                  <w:rFonts w:cs="Arial"/>
                  <w:bCs/>
                </w:rPr>
                <w:t>es</w:t>
              </w:r>
              <w:proofErr w:type="gramEnd"/>
              <w:r>
                <w:rPr>
                  <w:rFonts w:cs="Arial"/>
                  <w:bCs/>
                </w:rPr>
                <w:t xml:space="preserve"> with comment</w:t>
              </w:r>
            </w:ins>
          </w:p>
        </w:tc>
        <w:tc>
          <w:tcPr>
            <w:tcW w:w="4531" w:type="dxa"/>
          </w:tcPr>
          <w:p w14:paraId="7EA7B756" w14:textId="77777777" w:rsidR="00931100" w:rsidRDefault="00D162B2">
            <w:pPr>
              <w:spacing w:before="180" w:afterLines="100" w:after="240"/>
              <w:rPr>
                <w:ins w:id="957" w:author="OPPO(Zhongda)" w:date="2020-12-21T11:14:00Z"/>
                <w:rFonts w:cs="Arial"/>
                <w:bCs/>
              </w:rPr>
            </w:pPr>
            <w:ins w:id="958" w:author="OPPO(Zhongda)" w:date="2020-12-21T11:14:00Z">
              <w:r>
                <w:rPr>
                  <w:rFonts w:cs="Arial"/>
                  <w:bCs/>
                </w:rPr>
                <w:t>Our understanding is there maybe overbooking iss</w:t>
              </w:r>
            </w:ins>
            <w:ins w:id="959" w:author="OPPO(Zhongda)" w:date="2020-12-21T11:15:00Z">
              <w:r>
                <w:rPr>
                  <w:rFonts w:cs="Arial"/>
                  <w:bCs/>
                </w:rPr>
                <w:t>ue for cell reselection due to pre-emption but not re-evaluation.</w:t>
              </w:r>
            </w:ins>
          </w:p>
        </w:tc>
      </w:tr>
      <w:tr w:rsidR="00931100" w14:paraId="423FDFBB" w14:textId="77777777">
        <w:trPr>
          <w:ins w:id="960" w:author="Samsung_Hyunjeong Kang" w:date="2020-12-22T09:48:00Z"/>
        </w:trPr>
        <w:tc>
          <w:tcPr>
            <w:tcW w:w="2268" w:type="dxa"/>
          </w:tcPr>
          <w:p w14:paraId="159708E5" w14:textId="77777777" w:rsidR="00931100" w:rsidRDefault="00D162B2">
            <w:pPr>
              <w:spacing w:before="180" w:afterLines="100" w:after="240"/>
              <w:rPr>
                <w:ins w:id="961" w:author="Samsung_Hyunjeong Kang" w:date="2020-12-22T09:48:00Z"/>
                <w:rFonts w:cs="Arial"/>
                <w:bCs/>
              </w:rPr>
            </w:pPr>
            <w:ins w:id="962" w:author="Samsung_Hyunjeong Kang" w:date="2020-12-22T09:49:00Z">
              <w:r>
                <w:rPr>
                  <w:rFonts w:eastAsia="Malgun Gothic" w:cs="Arial" w:hint="eastAsia"/>
                  <w:bCs/>
                  <w:lang w:eastAsia="ko-KR"/>
                </w:rPr>
                <w:t>Samsung</w:t>
              </w:r>
            </w:ins>
          </w:p>
        </w:tc>
        <w:tc>
          <w:tcPr>
            <w:tcW w:w="2268" w:type="dxa"/>
          </w:tcPr>
          <w:p w14:paraId="5E3CEFE4" w14:textId="77777777" w:rsidR="00931100" w:rsidRDefault="00D162B2">
            <w:pPr>
              <w:spacing w:before="180" w:afterLines="100" w:after="240"/>
              <w:rPr>
                <w:ins w:id="963" w:author="Samsung_Hyunjeong Kang" w:date="2020-12-22T09:48:00Z"/>
                <w:rFonts w:cs="Arial"/>
                <w:bCs/>
              </w:rPr>
            </w:pPr>
            <w:ins w:id="964" w:author="Samsung_Hyunjeong Kang" w:date="2020-12-22T09:49:00Z">
              <w:r>
                <w:rPr>
                  <w:rFonts w:eastAsia="Malgun Gothic" w:cs="Arial" w:hint="eastAsia"/>
                  <w:bCs/>
                  <w:lang w:eastAsia="ko-KR"/>
                </w:rPr>
                <w:t>Yes</w:t>
              </w:r>
            </w:ins>
          </w:p>
        </w:tc>
        <w:tc>
          <w:tcPr>
            <w:tcW w:w="4531" w:type="dxa"/>
          </w:tcPr>
          <w:p w14:paraId="62CBDF3C" w14:textId="77777777" w:rsidR="00931100" w:rsidRDefault="00931100">
            <w:pPr>
              <w:spacing w:before="180" w:afterLines="100" w:after="240"/>
              <w:rPr>
                <w:ins w:id="965" w:author="Samsung_Hyunjeong Kang" w:date="2020-12-22T09:48:00Z"/>
                <w:rFonts w:cs="Arial"/>
                <w:bCs/>
              </w:rPr>
            </w:pPr>
          </w:p>
        </w:tc>
      </w:tr>
      <w:tr w:rsidR="00931100" w14:paraId="180697DE" w14:textId="77777777">
        <w:trPr>
          <w:ins w:id="966" w:author="CATT" w:date="2020-12-24T15:58:00Z"/>
        </w:trPr>
        <w:tc>
          <w:tcPr>
            <w:tcW w:w="2268" w:type="dxa"/>
          </w:tcPr>
          <w:p w14:paraId="2776E818" w14:textId="77777777" w:rsidR="00931100" w:rsidRDefault="00D162B2">
            <w:pPr>
              <w:spacing w:before="180" w:afterLines="100" w:after="240"/>
              <w:rPr>
                <w:ins w:id="967" w:author="CATT" w:date="2020-12-24T15:58:00Z"/>
                <w:rFonts w:eastAsiaTheme="minorEastAsia" w:cs="Arial"/>
                <w:bCs/>
              </w:rPr>
            </w:pPr>
            <w:ins w:id="968"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969" w:author="CATT" w:date="2020-12-24T15:58:00Z"/>
                <w:rFonts w:eastAsiaTheme="minorEastAsia" w:cs="Arial"/>
                <w:bCs/>
              </w:rPr>
            </w:pPr>
            <w:ins w:id="970"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971" w:author="CATT" w:date="2020-12-24T15:58:00Z"/>
                <w:rFonts w:cs="Arial"/>
                <w:bCs/>
              </w:rPr>
            </w:pPr>
          </w:p>
        </w:tc>
      </w:tr>
      <w:tr w:rsidR="00931100" w14:paraId="3104D731" w14:textId="77777777">
        <w:trPr>
          <w:ins w:id="972" w:author="Jing HAN" w:date="2020-12-26T21:28:00Z"/>
        </w:trPr>
        <w:tc>
          <w:tcPr>
            <w:tcW w:w="2268" w:type="dxa"/>
          </w:tcPr>
          <w:p w14:paraId="4FFCD78B" w14:textId="77777777" w:rsidR="00931100" w:rsidRDefault="00D162B2">
            <w:pPr>
              <w:spacing w:before="180" w:afterLines="100" w:after="240"/>
              <w:rPr>
                <w:ins w:id="973" w:author="Jing HAN" w:date="2020-12-26T21:28:00Z"/>
                <w:rFonts w:eastAsiaTheme="minorEastAsia" w:cs="Arial"/>
                <w:bCs/>
              </w:rPr>
            </w:pPr>
            <w:ins w:id="974" w:author="Jing HAN" w:date="2020-12-26T21:28:00Z">
              <w:r>
                <w:t>Lenovo</w:t>
              </w:r>
            </w:ins>
          </w:p>
        </w:tc>
        <w:tc>
          <w:tcPr>
            <w:tcW w:w="2268" w:type="dxa"/>
          </w:tcPr>
          <w:p w14:paraId="31E5DCAB" w14:textId="77777777" w:rsidR="00931100" w:rsidRDefault="00D162B2">
            <w:pPr>
              <w:spacing w:before="180" w:afterLines="100" w:after="240"/>
              <w:rPr>
                <w:ins w:id="975" w:author="Jing HAN" w:date="2020-12-26T21:28:00Z"/>
                <w:rFonts w:eastAsiaTheme="minorEastAsia" w:cs="Arial"/>
                <w:bCs/>
              </w:rPr>
            </w:pPr>
            <w:ins w:id="976" w:author="Jing HAN" w:date="2020-12-26T21:28:00Z">
              <w:r>
                <w:t>Yes</w:t>
              </w:r>
            </w:ins>
          </w:p>
        </w:tc>
        <w:tc>
          <w:tcPr>
            <w:tcW w:w="4531" w:type="dxa"/>
          </w:tcPr>
          <w:p w14:paraId="5A4F588C" w14:textId="77777777" w:rsidR="00931100" w:rsidRDefault="00931100">
            <w:pPr>
              <w:spacing w:before="180" w:afterLines="100" w:after="240"/>
              <w:rPr>
                <w:ins w:id="977" w:author="Jing HAN" w:date="2020-12-26T21:28:00Z"/>
                <w:rFonts w:cs="Arial"/>
                <w:bCs/>
              </w:rPr>
            </w:pPr>
          </w:p>
        </w:tc>
      </w:tr>
      <w:tr w:rsidR="00931100" w14:paraId="6B71397E" w14:textId="77777777">
        <w:trPr>
          <w:ins w:id="978" w:author="ZTE(Boyuan)" w:date="2020-12-29T09:26:00Z"/>
        </w:trPr>
        <w:tc>
          <w:tcPr>
            <w:tcW w:w="2268" w:type="dxa"/>
          </w:tcPr>
          <w:p w14:paraId="21C02E99" w14:textId="77777777" w:rsidR="00931100" w:rsidRDefault="00D162B2">
            <w:pPr>
              <w:spacing w:before="180" w:afterLines="100" w:after="240"/>
              <w:rPr>
                <w:ins w:id="979" w:author="ZTE(Boyuan)" w:date="2020-12-29T09:26:00Z"/>
                <w:lang w:val="en-US"/>
              </w:rPr>
            </w:pPr>
            <w:ins w:id="980" w:author="ZTE(Boyuan)" w:date="2020-12-29T09:26:00Z">
              <w:r>
                <w:rPr>
                  <w:rFonts w:hint="eastAsia"/>
                  <w:lang w:val="en-US"/>
                </w:rPr>
                <w:lastRenderedPageBreak/>
                <w:t>ZTE</w:t>
              </w:r>
            </w:ins>
          </w:p>
        </w:tc>
        <w:tc>
          <w:tcPr>
            <w:tcW w:w="2268" w:type="dxa"/>
          </w:tcPr>
          <w:p w14:paraId="64C8551C" w14:textId="77777777" w:rsidR="00931100" w:rsidRDefault="00D162B2">
            <w:pPr>
              <w:spacing w:before="180" w:afterLines="100" w:after="240"/>
              <w:rPr>
                <w:ins w:id="981" w:author="ZTE(Boyuan)" w:date="2020-12-29T09:26:00Z"/>
                <w:lang w:val="en-US"/>
              </w:rPr>
            </w:pPr>
            <w:ins w:id="982"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983" w:author="ZTE(Boyuan)" w:date="2020-12-29T09:26:00Z"/>
                <w:rFonts w:cs="Arial"/>
                <w:bCs/>
              </w:rPr>
            </w:pPr>
          </w:p>
        </w:tc>
      </w:tr>
      <w:tr w:rsidR="005D6C2C" w14:paraId="7566A86F" w14:textId="77777777">
        <w:trPr>
          <w:ins w:id="984" w:author="Apple - Zhibin Wu" w:date="2021-01-02T17:02:00Z"/>
        </w:trPr>
        <w:tc>
          <w:tcPr>
            <w:tcW w:w="2268" w:type="dxa"/>
          </w:tcPr>
          <w:p w14:paraId="59109D4B" w14:textId="61B5B83F" w:rsidR="005D6C2C" w:rsidRDefault="005D6C2C">
            <w:pPr>
              <w:spacing w:before="180" w:afterLines="100" w:after="240"/>
              <w:rPr>
                <w:ins w:id="985" w:author="Apple - Zhibin Wu" w:date="2021-01-02T17:02:00Z"/>
                <w:rFonts w:hint="eastAsia"/>
                <w:lang w:val="en-US"/>
              </w:rPr>
            </w:pPr>
            <w:ins w:id="986" w:author="Apple - Zhibin Wu" w:date="2021-01-02T17:02:00Z">
              <w:r>
                <w:rPr>
                  <w:lang w:val="en-US"/>
                </w:rPr>
                <w:t>Apple</w:t>
              </w:r>
            </w:ins>
          </w:p>
        </w:tc>
        <w:tc>
          <w:tcPr>
            <w:tcW w:w="2268" w:type="dxa"/>
          </w:tcPr>
          <w:p w14:paraId="6D6F38A9" w14:textId="51DD5AEA" w:rsidR="005D6C2C" w:rsidRDefault="005D6C2C">
            <w:pPr>
              <w:spacing w:before="180" w:afterLines="100" w:after="240"/>
              <w:rPr>
                <w:ins w:id="987" w:author="Apple - Zhibin Wu" w:date="2021-01-02T17:02:00Z"/>
                <w:rFonts w:hint="eastAsia"/>
                <w:lang w:val="en-US"/>
              </w:rPr>
            </w:pPr>
            <w:proofErr w:type="gramStart"/>
            <w:ins w:id="988" w:author="Apple - Zhibin Wu" w:date="2021-01-02T17:02:00Z">
              <w:r>
                <w:rPr>
                  <w:lang w:val="en-US"/>
                </w:rPr>
                <w:t>Yes</w:t>
              </w:r>
              <w:proofErr w:type="gramEnd"/>
              <w:r>
                <w:rPr>
                  <w:lang w:val="en-US"/>
                </w:rPr>
                <w:t xml:space="preserve"> with comment</w:t>
              </w:r>
            </w:ins>
          </w:p>
        </w:tc>
        <w:tc>
          <w:tcPr>
            <w:tcW w:w="4531" w:type="dxa"/>
          </w:tcPr>
          <w:p w14:paraId="5EDD933E" w14:textId="68B199BD" w:rsidR="005D6C2C" w:rsidRDefault="005D6C2C">
            <w:pPr>
              <w:spacing w:before="180" w:afterLines="100" w:after="240"/>
              <w:rPr>
                <w:ins w:id="989" w:author="Apple - Zhibin Wu" w:date="2021-01-02T17:02:00Z"/>
                <w:rFonts w:cs="Arial"/>
                <w:bCs/>
              </w:rPr>
            </w:pPr>
            <w:ins w:id="990" w:author="Apple - Zhibin Wu" w:date="2021-01-02T17:02:00Z">
              <w:r>
                <w:rPr>
                  <w:rFonts w:cs="Arial"/>
                  <w:bCs/>
                </w:rPr>
                <w:t xml:space="preserve">We share the view with </w:t>
              </w:r>
            </w:ins>
            <w:ins w:id="991" w:author="Apple - Zhibin Wu" w:date="2021-01-02T17:03:00Z">
              <w:r w:rsidR="00E64CEB">
                <w:rPr>
                  <w:rFonts w:cs="Arial"/>
                  <w:bCs/>
                </w:rPr>
                <w:t xml:space="preserve">Huawei and </w:t>
              </w:r>
            </w:ins>
            <w:ins w:id="992" w:author="Apple - Zhibin Wu" w:date="2021-01-02T17:02:00Z">
              <w:r>
                <w:rPr>
                  <w:rFonts w:cs="Arial"/>
                  <w:bCs/>
                </w:rPr>
                <w:t>V</w:t>
              </w:r>
              <w:r w:rsidR="00E64CEB">
                <w:rPr>
                  <w:rFonts w:cs="Arial"/>
                  <w:bCs/>
                </w:rPr>
                <w:t xml:space="preserve">ivo that the </w:t>
              </w:r>
            </w:ins>
            <w:ins w:id="993" w:author="Apple - Zhibin Wu" w:date="2021-01-02T17:03:00Z">
              <w:r w:rsidR="00E64CEB">
                <w:rPr>
                  <w:rFonts w:cs="Arial"/>
                  <w:bCs/>
                </w:rPr>
                <w:t xml:space="preserve">replacement of resources in future periods is not </w:t>
              </w:r>
            </w:ins>
            <w:ins w:id="994" w:author="Apple - Zhibin Wu" w:date="2021-01-02T17:04:00Z">
              <w:r w:rsidR="00E64CEB">
                <w:rPr>
                  <w:rFonts w:cs="Arial"/>
                  <w:bCs/>
                </w:rPr>
                <w:t>indicated</w:t>
              </w:r>
            </w:ins>
            <w:ins w:id="995" w:author="Apple - Zhibin Wu" w:date="2021-01-02T17:03:00Z">
              <w:r w:rsidR="00E64CEB">
                <w:rPr>
                  <w:rFonts w:cs="Arial"/>
                  <w:bCs/>
                </w:rPr>
                <w:t xml:space="preserve"> in RAN1 agreement</w:t>
              </w:r>
            </w:ins>
            <w:ins w:id="996" w:author="Apple - Zhibin Wu" w:date="2021-01-02T20:39:00Z">
              <w:r w:rsidR="002F4AD9">
                <w:rPr>
                  <w:rFonts w:cs="Arial"/>
                  <w:bCs/>
                </w:rPr>
                <w:t>,</w:t>
              </w:r>
            </w:ins>
            <w:ins w:id="997" w:author="Apple - Zhibin Wu" w:date="2021-01-02T17:04:00Z">
              <w:r w:rsidR="00E64CEB">
                <w:rPr>
                  <w:rFonts w:cs="Arial"/>
                  <w:bCs/>
                </w:rPr>
                <w:t xml:space="preserve"> and this has to be left to UE implementation.</w:t>
              </w:r>
            </w:ins>
          </w:p>
        </w:tc>
      </w:tr>
    </w:tbl>
    <w:p w14:paraId="71B781B2" w14:textId="77777777" w:rsidR="00931100" w:rsidRDefault="00D162B2">
      <w:pPr>
        <w:rPr>
          <w:bCs/>
        </w:rPr>
      </w:pPr>
      <w:r>
        <w:rPr>
          <w:bCs/>
        </w:rPr>
        <w:t xml:space="preserve"> </w:t>
      </w:r>
    </w:p>
    <w:p w14:paraId="27F76B4C" w14:textId="77777777" w:rsidR="00931100" w:rsidRDefault="00D162B2">
      <w:pPr>
        <w:pStyle w:val="Heading2"/>
        <w:rPr>
          <w:lang w:val="en-US"/>
        </w:rPr>
      </w:pPr>
      <w:r>
        <w:t>Pre-emption issues:</w:t>
      </w:r>
    </w:p>
    <w:p w14:paraId="59DC1029" w14:textId="77777777" w:rsidR="00931100" w:rsidRDefault="00D162B2">
      <w:pPr>
        <w:rPr>
          <w:rFonts w:eastAsia="Malgun Gothic"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w:t>
      </w:r>
      <w:proofErr w:type="gramStart"/>
      <w:r>
        <w:rPr>
          <w:b/>
          <w:lang w:val="en-US"/>
        </w:rPr>
        <w:t>i.e.</w:t>
      </w:r>
      <w:proofErr w:type="gramEnd"/>
      <w:r>
        <w:rPr>
          <w:b/>
          <w:lang w:val="en-US"/>
        </w:rPr>
        <w:t xml:space="preserv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998"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999"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000"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001"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002" w:author="赵毅男(Zhao YiNan)" w:date="2020-12-18T11:06:00Z">
              <w:r>
                <w:rPr>
                  <w:rFonts w:cs="Arial"/>
                  <w:bCs/>
                </w:rPr>
                <w:t>Qualcomm</w:t>
              </w:r>
            </w:ins>
          </w:p>
        </w:tc>
        <w:tc>
          <w:tcPr>
            <w:tcW w:w="2268" w:type="dxa"/>
          </w:tcPr>
          <w:p w14:paraId="07A74836" w14:textId="77777777" w:rsidR="00931100" w:rsidRDefault="00D162B2">
            <w:pPr>
              <w:spacing w:before="180" w:afterLines="100" w:after="240"/>
              <w:rPr>
                <w:rFonts w:cs="Arial"/>
                <w:bCs/>
              </w:rPr>
            </w:pPr>
            <w:ins w:id="1003"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004" w:author="赵毅男(Zhao YiNan)" w:date="2020-12-18T11:06:00Z"/>
                <w:rFonts w:cs="Arial"/>
                <w:bCs/>
              </w:rPr>
            </w:pPr>
            <w:ins w:id="1005"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006"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007" w:author="赵毅男(Zhao YiNan)" w:date="2020-12-18T11:06:00Z"/>
        </w:trPr>
        <w:tc>
          <w:tcPr>
            <w:tcW w:w="2268" w:type="dxa"/>
          </w:tcPr>
          <w:p w14:paraId="1FF4D1C8" w14:textId="77777777" w:rsidR="00931100" w:rsidRDefault="00D162B2">
            <w:pPr>
              <w:spacing w:before="180" w:afterLines="100" w:after="240"/>
              <w:rPr>
                <w:ins w:id="1008" w:author="赵毅男(Zhao YiNan)" w:date="2020-12-18T11:06:00Z"/>
                <w:rFonts w:cs="Arial"/>
                <w:bCs/>
              </w:rPr>
            </w:pPr>
            <w:ins w:id="1009"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010" w:author="赵毅男(Zhao YiNan)" w:date="2020-12-18T11:06:00Z"/>
                <w:rFonts w:cs="Arial"/>
                <w:bCs/>
              </w:rPr>
            </w:pPr>
            <w:ins w:id="1011"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012" w:author="赵毅男(Zhao YiNan)" w:date="2020-12-18T11:06:00Z"/>
                <w:rFonts w:cs="Arial"/>
                <w:bCs/>
              </w:rPr>
            </w:pPr>
          </w:p>
        </w:tc>
      </w:tr>
      <w:tr w:rsidR="00931100" w14:paraId="3AAEB85E" w14:textId="77777777">
        <w:trPr>
          <w:ins w:id="1013" w:author="vivo(Jing)" w:date="2020-12-18T17:09:00Z"/>
        </w:trPr>
        <w:tc>
          <w:tcPr>
            <w:tcW w:w="2268" w:type="dxa"/>
          </w:tcPr>
          <w:p w14:paraId="35212DC3" w14:textId="77777777" w:rsidR="00931100" w:rsidRDefault="00D162B2">
            <w:pPr>
              <w:spacing w:before="180" w:afterLines="100" w:after="240"/>
              <w:rPr>
                <w:ins w:id="1014" w:author="vivo(Jing)" w:date="2020-12-18T17:09:00Z"/>
                <w:rFonts w:cs="Arial"/>
                <w:bCs/>
              </w:rPr>
            </w:pPr>
            <w:ins w:id="1015" w:author="vivo(Jing)" w:date="2020-12-18T17:09:00Z">
              <w:r>
                <w:rPr>
                  <w:rFonts w:cs="Arial"/>
                  <w:bCs/>
                </w:rPr>
                <w:t>vivo</w:t>
              </w:r>
            </w:ins>
          </w:p>
        </w:tc>
        <w:tc>
          <w:tcPr>
            <w:tcW w:w="2268" w:type="dxa"/>
          </w:tcPr>
          <w:p w14:paraId="54E56FE0" w14:textId="77777777" w:rsidR="00931100" w:rsidRDefault="00D162B2">
            <w:pPr>
              <w:spacing w:before="180" w:afterLines="100" w:after="240"/>
              <w:rPr>
                <w:ins w:id="1016" w:author="vivo(Jing)" w:date="2020-12-18T17:09:00Z"/>
                <w:rFonts w:cs="Arial"/>
                <w:bCs/>
              </w:rPr>
            </w:pPr>
            <w:ins w:id="1017" w:author="vivo(Jing)" w:date="2020-12-18T17:09:00Z">
              <w:r>
                <w:rPr>
                  <w:rFonts w:cs="Arial"/>
                  <w:bCs/>
                </w:rPr>
                <w:t>Yes</w:t>
              </w:r>
            </w:ins>
          </w:p>
        </w:tc>
        <w:tc>
          <w:tcPr>
            <w:tcW w:w="4531" w:type="dxa"/>
          </w:tcPr>
          <w:p w14:paraId="0101BCA5" w14:textId="77777777" w:rsidR="00931100" w:rsidRDefault="00931100">
            <w:pPr>
              <w:spacing w:before="180" w:afterLines="100" w:after="240"/>
              <w:rPr>
                <w:ins w:id="1018" w:author="vivo(Jing)" w:date="2020-12-18T17:09:00Z"/>
                <w:rFonts w:cs="Arial"/>
                <w:bCs/>
              </w:rPr>
            </w:pPr>
          </w:p>
        </w:tc>
      </w:tr>
      <w:tr w:rsidR="00931100" w14:paraId="4BBD3E29" w14:textId="77777777">
        <w:trPr>
          <w:ins w:id="1019" w:author="OPPO(Zhongda)" w:date="2020-12-21T11:15:00Z"/>
        </w:trPr>
        <w:tc>
          <w:tcPr>
            <w:tcW w:w="2268" w:type="dxa"/>
          </w:tcPr>
          <w:p w14:paraId="5BE3D15A" w14:textId="77777777" w:rsidR="00931100" w:rsidRDefault="00D162B2">
            <w:pPr>
              <w:spacing w:before="180" w:afterLines="100" w:after="240"/>
              <w:rPr>
                <w:ins w:id="1020" w:author="OPPO(Zhongda)" w:date="2020-12-21T11:15:00Z"/>
                <w:rFonts w:cs="Arial"/>
                <w:bCs/>
              </w:rPr>
            </w:pPr>
            <w:ins w:id="1021"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022" w:author="OPPO(Zhongda)" w:date="2020-12-21T11:15:00Z"/>
                <w:rFonts w:cs="Arial"/>
                <w:bCs/>
              </w:rPr>
            </w:pPr>
            <w:ins w:id="1023"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024" w:author="OPPO(Zhongda)" w:date="2020-12-21T11:15:00Z"/>
                <w:rFonts w:cs="Arial"/>
                <w:bCs/>
              </w:rPr>
            </w:pPr>
          </w:p>
        </w:tc>
      </w:tr>
      <w:tr w:rsidR="00931100" w14:paraId="67E4EF2D" w14:textId="77777777">
        <w:trPr>
          <w:ins w:id="1025" w:author="Samsung_Hyunjeong Kang" w:date="2020-12-22T09:49:00Z"/>
        </w:trPr>
        <w:tc>
          <w:tcPr>
            <w:tcW w:w="2268" w:type="dxa"/>
          </w:tcPr>
          <w:p w14:paraId="36067766" w14:textId="77777777" w:rsidR="00931100" w:rsidRDefault="00D162B2">
            <w:pPr>
              <w:spacing w:before="180" w:afterLines="100" w:after="240"/>
              <w:rPr>
                <w:ins w:id="1026" w:author="Samsung_Hyunjeong Kang" w:date="2020-12-22T09:49:00Z"/>
                <w:rFonts w:cs="Arial"/>
                <w:bCs/>
              </w:rPr>
            </w:pPr>
            <w:ins w:id="1027" w:author="Samsung_Hyunjeong Kang" w:date="2020-12-22T09:49:00Z">
              <w:r>
                <w:rPr>
                  <w:rFonts w:eastAsia="Malgun Gothic" w:cs="Arial" w:hint="eastAsia"/>
                  <w:bCs/>
                  <w:lang w:eastAsia="ko-KR"/>
                </w:rPr>
                <w:lastRenderedPageBreak/>
                <w:t>Samsung</w:t>
              </w:r>
            </w:ins>
          </w:p>
        </w:tc>
        <w:tc>
          <w:tcPr>
            <w:tcW w:w="2268" w:type="dxa"/>
          </w:tcPr>
          <w:p w14:paraId="311F48FD" w14:textId="77777777" w:rsidR="00931100" w:rsidRDefault="00D162B2">
            <w:pPr>
              <w:spacing w:before="180" w:afterLines="100" w:after="240"/>
              <w:rPr>
                <w:ins w:id="1028" w:author="Samsung_Hyunjeong Kang" w:date="2020-12-22T09:49:00Z"/>
                <w:rFonts w:cs="Arial"/>
                <w:bCs/>
              </w:rPr>
            </w:pPr>
            <w:ins w:id="1029" w:author="Samsung_Hyunjeong Kang" w:date="2020-12-22T09:49:00Z">
              <w:r>
                <w:rPr>
                  <w:rFonts w:eastAsia="Malgun Gothic" w:cs="Arial" w:hint="eastAsia"/>
                  <w:bCs/>
                  <w:lang w:eastAsia="ko-KR"/>
                </w:rPr>
                <w:t>Yes</w:t>
              </w:r>
            </w:ins>
          </w:p>
        </w:tc>
        <w:tc>
          <w:tcPr>
            <w:tcW w:w="4531" w:type="dxa"/>
          </w:tcPr>
          <w:p w14:paraId="183FEFF3" w14:textId="77777777" w:rsidR="00931100" w:rsidRDefault="00931100">
            <w:pPr>
              <w:spacing w:before="180" w:afterLines="100" w:after="240"/>
              <w:rPr>
                <w:ins w:id="1030" w:author="Samsung_Hyunjeong Kang" w:date="2020-12-22T09:49:00Z"/>
                <w:rFonts w:cs="Arial"/>
                <w:bCs/>
              </w:rPr>
            </w:pPr>
          </w:p>
        </w:tc>
      </w:tr>
      <w:tr w:rsidR="00931100" w14:paraId="1488D885" w14:textId="77777777">
        <w:trPr>
          <w:ins w:id="1031" w:author="CATT" w:date="2020-12-24T15:58:00Z"/>
        </w:trPr>
        <w:tc>
          <w:tcPr>
            <w:tcW w:w="2268" w:type="dxa"/>
          </w:tcPr>
          <w:p w14:paraId="54B89080" w14:textId="77777777" w:rsidR="00931100" w:rsidRDefault="00D162B2">
            <w:pPr>
              <w:spacing w:before="180" w:afterLines="100" w:after="240"/>
              <w:rPr>
                <w:ins w:id="1032" w:author="CATT" w:date="2020-12-24T15:58:00Z"/>
                <w:rFonts w:eastAsiaTheme="minorEastAsia" w:cs="Arial"/>
                <w:bCs/>
              </w:rPr>
            </w:pPr>
            <w:ins w:id="1033"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034" w:author="CATT" w:date="2020-12-24T15:58:00Z"/>
                <w:rFonts w:eastAsiaTheme="minorEastAsia" w:cs="Arial"/>
                <w:bCs/>
              </w:rPr>
            </w:pPr>
            <w:ins w:id="1035"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036" w:author="CATT" w:date="2020-12-24T15:58:00Z"/>
                <w:rFonts w:cs="Arial"/>
                <w:bCs/>
              </w:rPr>
            </w:pPr>
          </w:p>
        </w:tc>
      </w:tr>
      <w:tr w:rsidR="00931100" w14:paraId="093BCC75" w14:textId="77777777">
        <w:trPr>
          <w:ins w:id="1037" w:author="Jing HAN" w:date="2020-12-26T21:28:00Z"/>
        </w:trPr>
        <w:tc>
          <w:tcPr>
            <w:tcW w:w="2268" w:type="dxa"/>
          </w:tcPr>
          <w:p w14:paraId="60E716CB" w14:textId="77777777" w:rsidR="00931100" w:rsidRDefault="00D162B2">
            <w:pPr>
              <w:spacing w:before="180" w:afterLines="100" w:after="240"/>
              <w:rPr>
                <w:ins w:id="1038" w:author="Jing HAN" w:date="2020-12-26T21:28:00Z"/>
                <w:rFonts w:eastAsiaTheme="minorEastAsia" w:cs="Arial"/>
                <w:bCs/>
              </w:rPr>
            </w:pPr>
            <w:ins w:id="1039"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040" w:author="Jing HAN" w:date="2020-12-26T21:28:00Z"/>
                <w:rFonts w:eastAsiaTheme="minorEastAsia" w:cs="Arial"/>
                <w:bCs/>
              </w:rPr>
            </w:pPr>
            <w:ins w:id="1041"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042" w:author="Jing HAN" w:date="2020-12-26T21:28:00Z"/>
                <w:rFonts w:cs="Arial"/>
                <w:bCs/>
              </w:rPr>
            </w:pPr>
          </w:p>
        </w:tc>
      </w:tr>
      <w:tr w:rsidR="00931100" w14:paraId="4BE7EB22" w14:textId="77777777">
        <w:trPr>
          <w:ins w:id="1043" w:author="ZTE(Boyuan)" w:date="2020-12-29T09:27:00Z"/>
        </w:trPr>
        <w:tc>
          <w:tcPr>
            <w:tcW w:w="2268" w:type="dxa"/>
          </w:tcPr>
          <w:p w14:paraId="561F63AB" w14:textId="77777777" w:rsidR="00931100" w:rsidRDefault="00D162B2">
            <w:pPr>
              <w:spacing w:before="180" w:afterLines="100" w:after="240"/>
              <w:rPr>
                <w:ins w:id="1044" w:author="ZTE(Boyuan)" w:date="2020-12-29T09:27:00Z"/>
                <w:rFonts w:eastAsiaTheme="minorEastAsia" w:cs="Arial"/>
                <w:bCs/>
                <w:lang w:val="en-US"/>
              </w:rPr>
            </w:pPr>
            <w:ins w:id="1045" w:author="ZTE(Boyuan)" w:date="2020-12-29T09:27:00Z">
              <w:r>
                <w:rPr>
                  <w:rFonts w:eastAsiaTheme="minorEastAsia" w:cs="Arial" w:hint="eastAsia"/>
                  <w:bCs/>
                  <w:lang w:val="en-US"/>
                </w:rPr>
                <w:t>ZTE</w:t>
              </w:r>
            </w:ins>
          </w:p>
        </w:tc>
        <w:tc>
          <w:tcPr>
            <w:tcW w:w="2268" w:type="dxa"/>
          </w:tcPr>
          <w:p w14:paraId="0D3F75AF" w14:textId="77777777" w:rsidR="00931100" w:rsidRDefault="00D162B2">
            <w:pPr>
              <w:spacing w:before="180" w:afterLines="100" w:after="240"/>
              <w:rPr>
                <w:ins w:id="1046" w:author="ZTE(Boyuan)" w:date="2020-12-29T09:27:00Z"/>
                <w:rFonts w:eastAsiaTheme="minorEastAsia" w:cs="Arial"/>
                <w:bCs/>
                <w:lang w:val="en-US"/>
              </w:rPr>
            </w:pPr>
            <w:ins w:id="1047"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048" w:author="ZTE(Boyuan)" w:date="2020-12-29T09:27:00Z"/>
                <w:rFonts w:cs="Arial"/>
                <w:bCs/>
              </w:rPr>
            </w:pPr>
          </w:p>
        </w:tc>
      </w:tr>
      <w:tr w:rsidR="00E64CEB" w14:paraId="79355B26" w14:textId="77777777">
        <w:trPr>
          <w:ins w:id="1049" w:author="Apple - Zhibin Wu" w:date="2021-01-02T17:04:00Z"/>
        </w:trPr>
        <w:tc>
          <w:tcPr>
            <w:tcW w:w="2268" w:type="dxa"/>
          </w:tcPr>
          <w:p w14:paraId="35B6001B" w14:textId="6295BF67" w:rsidR="00E64CEB" w:rsidRDefault="00E64CEB">
            <w:pPr>
              <w:spacing w:before="180" w:afterLines="100" w:after="240"/>
              <w:rPr>
                <w:ins w:id="1050" w:author="Apple - Zhibin Wu" w:date="2021-01-02T17:04:00Z"/>
                <w:rFonts w:eastAsiaTheme="minorEastAsia" w:cs="Arial" w:hint="eastAsia"/>
                <w:bCs/>
                <w:lang w:val="en-US"/>
              </w:rPr>
            </w:pPr>
            <w:ins w:id="1051"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052" w:author="Apple - Zhibin Wu" w:date="2021-01-02T17:04:00Z"/>
                <w:rFonts w:eastAsiaTheme="minorEastAsia" w:cs="Arial" w:hint="eastAsia"/>
                <w:bCs/>
                <w:lang w:val="en-US"/>
              </w:rPr>
            </w:pPr>
            <w:ins w:id="1053"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054" w:author="Apple - Zhibin Wu" w:date="2021-01-02T17:04:00Z"/>
                <w:rFonts w:cs="Arial"/>
                <w:bCs/>
              </w:rPr>
            </w:pPr>
          </w:p>
        </w:tc>
      </w:tr>
    </w:tbl>
    <w:p w14:paraId="1B345D2F" w14:textId="77777777" w:rsidR="00931100" w:rsidRDefault="00931100">
      <w:pPr>
        <w:rPr>
          <w:lang w:val="en-US"/>
        </w:rPr>
      </w:pPr>
    </w:p>
    <w:p w14:paraId="42E781C8" w14:textId="77777777" w:rsidR="00931100" w:rsidRDefault="00D162B2">
      <w:pPr>
        <w:pStyle w:val="Heading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Malgun Gothic" w:cs="Arial"/>
          <w:bCs/>
          <w:lang w:eastAsia="ko-KR"/>
        </w:rPr>
      </w:pPr>
      <w:r>
        <w:rPr>
          <w:rFonts w:eastAsia="Malgun Gothic"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 xml:space="preserve">It means no resource reselection need be specified for dropped resource due to congestion control. </w:t>
      </w:r>
      <w:proofErr w:type="gramStart"/>
      <w:r>
        <w:rPr>
          <w:lang w:val="en-US"/>
        </w:rPr>
        <w:t>However</w:t>
      </w:r>
      <w:proofErr w:type="gramEnd"/>
      <w:r>
        <w:rPr>
          <w:lang w:val="en-US"/>
        </w:rPr>
        <w:t xml:space="preserve"> it is captured in current MAC specification as following:</w:t>
      </w:r>
    </w:p>
    <w:p w14:paraId="3B19DDAB" w14:textId="77777777" w:rsidR="00931100" w:rsidRDefault="00D162B2">
      <w:pPr>
        <w:pStyle w:val="Heading4"/>
      </w:pPr>
      <w:r>
        <w:t>5.22.1.2</w:t>
      </w:r>
      <w:r>
        <w:tab/>
        <w:t>TX resource (re-)selection check</w:t>
      </w:r>
    </w:p>
    <w:p w14:paraId="6A59BBEA" w14:textId="77777777" w:rsidR="00931100" w:rsidRDefault="00D162B2">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w:t>
      </w:r>
      <w:r>
        <w:rPr>
          <w:rFonts w:eastAsia="Malgun Gothic"/>
          <w:highlight w:val="yellow"/>
          <w:lang w:eastAsia="ko-KR"/>
        </w:rPr>
        <w:t xml:space="preserve">by either </w:t>
      </w:r>
      <w:proofErr w:type="spellStart"/>
      <w:r>
        <w:rPr>
          <w:rFonts w:eastAsia="Malgun Gothic"/>
          <w:highlight w:val="yellow"/>
          <w:lang w:eastAsia="ko-KR"/>
        </w:rPr>
        <w:t>sidelink</w:t>
      </w:r>
      <w:proofErr w:type="spellEnd"/>
      <w:r>
        <w:rPr>
          <w:rFonts w:eastAsia="Malgun Gothic"/>
          <w:highlight w:val="yellow"/>
          <w:lang w:eastAsia="ko-KR"/>
        </w:rPr>
        <w:t xml:space="preserve">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t>Question 3.4-1 Do you agree to remove the resource reselection for dropped resource due to congestion control?</w:t>
      </w:r>
    </w:p>
    <w:tbl>
      <w:tblPr>
        <w:tblStyle w:val="TableGrid"/>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055" w:author="Ericsson" w:date="2020-12-08T19:30:00Z">
              <w:r>
                <w:rPr>
                  <w:rFonts w:cs="Arial"/>
                  <w:bCs/>
                </w:rPr>
                <w:lastRenderedPageBreak/>
                <w:t>Ericsson</w:t>
              </w:r>
            </w:ins>
          </w:p>
        </w:tc>
        <w:tc>
          <w:tcPr>
            <w:tcW w:w="2268" w:type="dxa"/>
          </w:tcPr>
          <w:p w14:paraId="66B91528" w14:textId="77777777" w:rsidR="00931100" w:rsidRDefault="00D162B2">
            <w:pPr>
              <w:spacing w:before="180" w:afterLines="100" w:after="240"/>
              <w:rPr>
                <w:rFonts w:cs="Arial"/>
                <w:bCs/>
              </w:rPr>
            </w:pPr>
            <w:ins w:id="1056"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057" w:author="Ericsson" w:date="2020-12-08T19:30:00Z">
              <w:r>
                <w:rPr>
                  <w:rFonts w:cs="Arial"/>
                  <w:bCs/>
                </w:rPr>
                <w:t>Per R</w:t>
              </w:r>
            </w:ins>
            <w:ins w:id="1058"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059"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060"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061"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062"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063" w:author="赵毅男(Zhao YiNan)" w:date="2020-12-18T11:07:00Z"/>
        </w:trPr>
        <w:tc>
          <w:tcPr>
            <w:tcW w:w="2268" w:type="dxa"/>
          </w:tcPr>
          <w:p w14:paraId="667CCE4C" w14:textId="77777777" w:rsidR="00931100" w:rsidRDefault="00D162B2">
            <w:pPr>
              <w:spacing w:before="180" w:afterLines="100" w:after="240"/>
              <w:rPr>
                <w:ins w:id="1064" w:author="赵毅男(Zhao YiNan)" w:date="2020-12-18T11:07:00Z"/>
                <w:rFonts w:cs="Arial"/>
                <w:bCs/>
              </w:rPr>
            </w:pPr>
            <w:ins w:id="1065"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066" w:author="赵毅男(Zhao YiNan)" w:date="2020-12-18T11:07:00Z"/>
                <w:rFonts w:cs="Arial"/>
                <w:bCs/>
              </w:rPr>
            </w:pPr>
            <w:ins w:id="1067"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068" w:author="赵毅男(Zhao YiNan)" w:date="2020-12-18T11:07:00Z"/>
                <w:rFonts w:cs="Arial"/>
                <w:bCs/>
              </w:rPr>
            </w:pPr>
          </w:p>
        </w:tc>
      </w:tr>
      <w:tr w:rsidR="00931100" w14:paraId="7FE36681" w14:textId="77777777">
        <w:trPr>
          <w:ins w:id="1069" w:author="vivo(Jing)" w:date="2020-12-18T17:09:00Z"/>
        </w:trPr>
        <w:tc>
          <w:tcPr>
            <w:tcW w:w="2268" w:type="dxa"/>
          </w:tcPr>
          <w:p w14:paraId="25B7BF64" w14:textId="77777777" w:rsidR="00931100" w:rsidRDefault="00D162B2">
            <w:pPr>
              <w:spacing w:before="180" w:afterLines="100" w:after="240"/>
              <w:rPr>
                <w:ins w:id="1070" w:author="vivo(Jing)" w:date="2020-12-18T17:09:00Z"/>
                <w:rFonts w:cs="Arial"/>
                <w:bCs/>
              </w:rPr>
            </w:pPr>
            <w:ins w:id="1071" w:author="vivo(Jing)" w:date="2020-12-18T17:09:00Z">
              <w:r>
                <w:rPr>
                  <w:rFonts w:cs="Arial"/>
                  <w:bCs/>
                </w:rPr>
                <w:t>vivo</w:t>
              </w:r>
            </w:ins>
          </w:p>
        </w:tc>
        <w:tc>
          <w:tcPr>
            <w:tcW w:w="2268" w:type="dxa"/>
          </w:tcPr>
          <w:p w14:paraId="153633C6" w14:textId="77777777" w:rsidR="00931100" w:rsidRDefault="00D162B2">
            <w:pPr>
              <w:spacing w:before="180" w:afterLines="100" w:after="240"/>
              <w:rPr>
                <w:ins w:id="1072" w:author="vivo(Jing)" w:date="2020-12-18T17:09:00Z"/>
                <w:rFonts w:cs="Arial"/>
                <w:bCs/>
              </w:rPr>
            </w:pPr>
            <w:ins w:id="1073"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074" w:author="vivo(Jing)" w:date="2020-12-18T17:09:00Z"/>
                <w:rFonts w:cs="Arial"/>
                <w:bCs/>
              </w:rPr>
            </w:pPr>
          </w:p>
        </w:tc>
      </w:tr>
      <w:tr w:rsidR="00931100" w14:paraId="26128253" w14:textId="77777777">
        <w:trPr>
          <w:ins w:id="1075" w:author="OPPO(Zhongda)" w:date="2020-12-21T11:15:00Z"/>
        </w:trPr>
        <w:tc>
          <w:tcPr>
            <w:tcW w:w="2268" w:type="dxa"/>
          </w:tcPr>
          <w:p w14:paraId="51E062D7" w14:textId="77777777" w:rsidR="00931100" w:rsidRDefault="00D162B2">
            <w:pPr>
              <w:spacing w:before="180" w:afterLines="100" w:after="240"/>
              <w:rPr>
                <w:ins w:id="1076" w:author="OPPO(Zhongda)" w:date="2020-12-21T11:15:00Z"/>
                <w:rFonts w:cs="Arial"/>
                <w:bCs/>
              </w:rPr>
            </w:pPr>
            <w:ins w:id="1077" w:author="OPPO(Zhongda)" w:date="2020-12-21T11:15:00Z">
              <w:r>
                <w:rPr>
                  <w:rFonts w:cs="Arial"/>
                  <w:bCs/>
                </w:rPr>
                <w:t>OPPO</w:t>
              </w:r>
            </w:ins>
          </w:p>
        </w:tc>
        <w:tc>
          <w:tcPr>
            <w:tcW w:w="2268" w:type="dxa"/>
          </w:tcPr>
          <w:p w14:paraId="283CB53D" w14:textId="77777777" w:rsidR="00931100" w:rsidRDefault="00D162B2">
            <w:pPr>
              <w:spacing w:before="180" w:afterLines="100" w:after="240"/>
              <w:rPr>
                <w:ins w:id="1078" w:author="OPPO(Zhongda)" w:date="2020-12-21T11:15:00Z"/>
                <w:rFonts w:cs="Arial"/>
                <w:bCs/>
              </w:rPr>
            </w:pPr>
            <w:ins w:id="1079"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080" w:author="OPPO(Zhongda)" w:date="2020-12-21T11:15:00Z"/>
                <w:rFonts w:cs="Arial"/>
                <w:bCs/>
              </w:rPr>
            </w:pPr>
          </w:p>
        </w:tc>
      </w:tr>
      <w:tr w:rsidR="00931100" w14:paraId="303B8608" w14:textId="77777777">
        <w:trPr>
          <w:ins w:id="1081" w:author="Samsung_Hyunjeong Kang" w:date="2020-12-22T09:49:00Z"/>
        </w:trPr>
        <w:tc>
          <w:tcPr>
            <w:tcW w:w="2268" w:type="dxa"/>
          </w:tcPr>
          <w:p w14:paraId="2F1E8079" w14:textId="77777777" w:rsidR="00931100" w:rsidRDefault="00D162B2">
            <w:pPr>
              <w:spacing w:before="180" w:afterLines="100" w:after="240"/>
              <w:rPr>
                <w:ins w:id="1082" w:author="Samsung_Hyunjeong Kang" w:date="2020-12-22T09:49:00Z"/>
                <w:rFonts w:cs="Arial"/>
                <w:bCs/>
              </w:rPr>
            </w:pPr>
            <w:ins w:id="1083" w:author="Samsung_Hyunjeong Kang" w:date="2020-12-22T09:49:00Z">
              <w:r>
                <w:rPr>
                  <w:rFonts w:eastAsia="Malgun Gothic" w:cs="Arial" w:hint="eastAsia"/>
                  <w:bCs/>
                  <w:lang w:eastAsia="ko-KR"/>
                </w:rPr>
                <w:t>Samsung</w:t>
              </w:r>
            </w:ins>
          </w:p>
        </w:tc>
        <w:tc>
          <w:tcPr>
            <w:tcW w:w="2268" w:type="dxa"/>
          </w:tcPr>
          <w:p w14:paraId="40335F06" w14:textId="77777777" w:rsidR="00931100" w:rsidRDefault="00D162B2">
            <w:pPr>
              <w:spacing w:before="180" w:afterLines="100" w:after="240"/>
              <w:rPr>
                <w:ins w:id="1084" w:author="Samsung_Hyunjeong Kang" w:date="2020-12-22T09:49:00Z"/>
                <w:rFonts w:cs="Arial"/>
                <w:bCs/>
              </w:rPr>
            </w:pPr>
            <w:ins w:id="1085" w:author="Samsung_Hyunjeong Kang" w:date="2020-12-22T09:49:00Z">
              <w:r>
                <w:rPr>
                  <w:rFonts w:eastAsia="Malgun Gothic" w:cs="Arial" w:hint="eastAsia"/>
                  <w:bCs/>
                  <w:lang w:eastAsia="ko-KR"/>
                </w:rPr>
                <w:t>Yes</w:t>
              </w:r>
            </w:ins>
          </w:p>
        </w:tc>
        <w:tc>
          <w:tcPr>
            <w:tcW w:w="4531" w:type="dxa"/>
          </w:tcPr>
          <w:p w14:paraId="0DD14472" w14:textId="77777777" w:rsidR="00931100" w:rsidRDefault="00931100">
            <w:pPr>
              <w:spacing w:before="180" w:afterLines="100" w:after="240"/>
              <w:rPr>
                <w:ins w:id="1086" w:author="Samsung_Hyunjeong Kang" w:date="2020-12-22T09:49:00Z"/>
                <w:rFonts w:cs="Arial"/>
                <w:bCs/>
              </w:rPr>
            </w:pPr>
          </w:p>
        </w:tc>
      </w:tr>
      <w:tr w:rsidR="00931100" w14:paraId="074E83BB" w14:textId="77777777">
        <w:trPr>
          <w:ins w:id="1087" w:author="CATT" w:date="2020-12-24T15:59:00Z"/>
        </w:trPr>
        <w:tc>
          <w:tcPr>
            <w:tcW w:w="2268" w:type="dxa"/>
          </w:tcPr>
          <w:p w14:paraId="7691B8B8" w14:textId="77777777" w:rsidR="00931100" w:rsidRDefault="00D162B2">
            <w:pPr>
              <w:spacing w:before="180" w:afterLines="100" w:after="240"/>
              <w:rPr>
                <w:ins w:id="1088" w:author="CATT" w:date="2020-12-24T15:59:00Z"/>
                <w:rFonts w:eastAsiaTheme="minorEastAsia" w:cs="Arial"/>
                <w:bCs/>
              </w:rPr>
            </w:pPr>
            <w:ins w:id="1089"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090" w:author="CATT" w:date="2020-12-24T15:59:00Z"/>
                <w:rFonts w:eastAsiaTheme="minorEastAsia" w:cs="Arial"/>
                <w:bCs/>
              </w:rPr>
            </w:pPr>
            <w:ins w:id="1091"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092" w:author="CATT" w:date="2020-12-24T15:59:00Z"/>
                <w:rFonts w:cs="Arial"/>
                <w:bCs/>
              </w:rPr>
            </w:pPr>
          </w:p>
        </w:tc>
      </w:tr>
      <w:tr w:rsidR="00931100" w14:paraId="675D1689" w14:textId="77777777">
        <w:trPr>
          <w:ins w:id="1093" w:author="Jing HAN" w:date="2020-12-26T21:28:00Z"/>
        </w:trPr>
        <w:tc>
          <w:tcPr>
            <w:tcW w:w="2268" w:type="dxa"/>
          </w:tcPr>
          <w:p w14:paraId="6A2050B5" w14:textId="77777777" w:rsidR="00931100" w:rsidRDefault="00D162B2">
            <w:pPr>
              <w:spacing w:before="180" w:afterLines="100" w:after="240"/>
              <w:rPr>
                <w:ins w:id="1094" w:author="Jing HAN" w:date="2020-12-26T21:28:00Z"/>
                <w:rFonts w:eastAsiaTheme="minorEastAsia" w:cs="Arial"/>
                <w:bCs/>
              </w:rPr>
            </w:pPr>
            <w:ins w:id="1095"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096" w:author="Jing HAN" w:date="2020-12-26T21:28:00Z"/>
                <w:rFonts w:eastAsiaTheme="minorEastAsia" w:cs="Arial"/>
                <w:bCs/>
              </w:rPr>
            </w:pPr>
            <w:ins w:id="1097"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098" w:author="Jing HAN" w:date="2020-12-26T21:28:00Z"/>
                <w:rFonts w:cs="Arial"/>
                <w:bCs/>
              </w:rPr>
            </w:pPr>
          </w:p>
        </w:tc>
      </w:tr>
      <w:tr w:rsidR="00931100" w14:paraId="3FC997F4" w14:textId="77777777">
        <w:trPr>
          <w:ins w:id="1099" w:author="ZTE(Boyuan)" w:date="2020-12-29T09:27:00Z"/>
        </w:trPr>
        <w:tc>
          <w:tcPr>
            <w:tcW w:w="2268" w:type="dxa"/>
          </w:tcPr>
          <w:p w14:paraId="793670C4" w14:textId="77777777" w:rsidR="00931100" w:rsidRDefault="00D162B2">
            <w:pPr>
              <w:spacing w:before="180" w:afterLines="100" w:after="240"/>
              <w:rPr>
                <w:ins w:id="1100" w:author="ZTE(Boyuan)" w:date="2020-12-29T09:27:00Z"/>
                <w:rFonts w:eastAsiaTheme="minorEastAsia" w:cs="Arial"/>
                <w:bCs/>
                <w:lang w:val="en-US"/>
              </w:rPr>
            </w:pPr>
            <w:ins w:id="1101"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102" w:author="ZTE(Boyuan)" w:date="2020-12-29T09:27:00Z"/>
                <w:rFonts w:eastAsiaTheme="minorEastAsia" w:cs="Arial"/>
                <w:bCs/>
                <w:lang w:val="en-US"/>
              </w:rPr>
            </w:pPr>
            <w:ins w:id="1103"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104" w:author="ZTE(Boyuan)" w:date="2020-12-29T09:27:00Z"/>
                <w:rFonts w:cs="Arial"/>
                <w:bCs/>
              </w:rPr>
            </w:pPr>
          </w:p>
        </w:tc>
      </w:tr>
      <w:tr w:rsidR="00D162B2" w14:paraId="5B137F45" w14:textId="77777777">
        <w:trPr>
          <w:ins w:id="1105" w:author="Apple - Zhibin Wu" w:date="2021-01-02T16:50:00Z"/>
        </w:trPr>
        <w:tc>
          <w:tcPr>
            <w:tcW w:w="2268" w:type="dxa"/>
          </w:tcPr>
          <w:p w14:paraId="33B83E02" w14:textId="7836EEC3" w:rsidR="00D162B2" w:rsidRDefault="00D162B2">
            <w:pPr>
              <w:spacing w:before="180" w:afterLines="100" w:after="240"/>
              <w:rPr>
                <w:ins w:id="1106" w:author="Apple - Zhibin Wu" w:date="2021-01-02T16:50:00Z"/>
                <w:rFonts w:eastAsiaTheme="minorEastAsia" w:cs="Arial" w:hint="eastAsia"/>
                <w:bCs/>
                <w:lang w:val="en-US"/>
              </w:rPr>
            </w:pPr>
            <w:ins w:id="1107"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108" w:author="Apple - Zhibin Wu" w:date="2021-01-02T16:50:00Z"/>
                <w:rFonts w:eastAsiaTheme="minorEastAsia" w:cs="Arial" w:hint="eastAsia"/>
                <w:bCs/>
                <w:lang w:val="en-US"/>
              </w:rPr>
            </w:pPr>
            <w:ins w:id="1109"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110" w:author="Apple - Zhibin Wu" w:date="2021-01-02T16:50:00Z"/>
                <w:rFonts w:cs="Arial"/>
                <w:bCs/>
              </w:rPr>
            </w:pPr>
          </w:p>
        </w:tc>
      </w:tr>
    </w:tbl>
    <w:p w14:paraId="33D73273" w14:textId="77777777" w:rsidR="00931100" w:rsidRDefault="00931100">
      <w:pPr>
        <w:rPr>
          <w:lang w:val="en-US"/>
        </w:rPr>
      </w:pPr>
    </w:p>
    <w:p w14:paraId="61B73234" w14:textId="77777777" w:rsidR="00931100" w:rsidRDefault="00D162B2">
      <w:pPr>
        <w:rPr>
          <w:lang w:val="en-US"/>
        </w:rPr>
      </w:pPr>
      <w:r>
        <w:rPr>
          <w:lang w:val="en-US"/>
        </w:rPr>
        <w:t xml:space="preserve">Regarding dropped resource due to </w:t>
      </w:r>
      <w:r>
        <w:rPr>
          <w:highlight w:val="green"/>
          <w:lang w:val="en-US"/>
        </w:rPr>
        <w:t>de-prioritization</w:t>
      </w:r>
      <w:r>
        <w:rPr>
          <w:lang w:val="en-US"/>
        </w:rPr>
        <w:t xml:space="preserve"> there is no consensus in </w:t>
      </w:r>
      <w:proofErr w:type="gramStart"/>
      <w:r>
        <w:rPr>
          <w:lang w:val="en-US"/>
        </w:rPr>
        <w:t>RAN1</w:t>
      </w:r>
      <w:proofErr w:type="gramEnd"/>
      <w:r>
        <w:rPr>
          <w:lang w:val="en-US"/>
        </w:rPr>
        <w:t xml:space="preserve">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TableGrid"/>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111" w:author="Ericsson" w:date="2020-12-08T19:31:00Z">
              <w:r>
                <w:rPr>
                  <w:rFonts w:cs="Arial"/>
                  <w:bCs/>
                </w:rPr>
                <w:t>Ericsson</w:t>
              </w:r>
            </w:ins>
          </w:p>
        </w:tc>
        <w:tc>
          <w:tcPr>
            <w:tcW w:w="2268" w:type="dxa"/>
          </w:tcPr>
          <w:p w14:paraId="0BA43E23" w14:textId="77777777" w:rsidR="00931100" w:rsidRDefault="00D162B2">
            <w:pPr>
              <w:spacing w:before="180" w:afterLines="100" w:after="240"/>
              <w:rPr>
                <w:rFonts w:cs="Arial"/>
                <w:bCs/>
              </w:rPr>
            </w:pPr>
            <w:ins w:id="1112"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113"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114"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115"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116"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117"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118" w:author="赵毅男(Zhao YiNan)" w:date="2020-12-18T11:07:00Z">
              <w:r>
                <w:rPr>
                  <w:rFonts w:cs="Arial"/>
                  <w:bCs/>
                </w:rPr>
                <w:t>Agree with note indicating this is left to UE implementation</w:t>
              </w:r>
            </w:ins>
          </w:p>
        </w:tc>
      </w:tr>
      <w:tr w:rsidR="00931100" w14:paraId="38870233" w14:textId="77777777">
        <w:trPr>
          <w:ins w:id="1119" w:author="赵毅男(Zhao YiNan)" w:date="2020-12-18T11:07:00Z"/>
        </w:trPr>
        <w:tc>
          <w:tcPr>
            <w:tcW w:w="2268" w:type="dxa"/>
          </w:tcPr>
          <w:p w14:paraId="1CEEDEB2" w14:textId="77777777" w:rsidR="00931100" w:rsidRDefault="00D162B2">
            <w:pPr>
              <w:spacing w:before="180" w:afterLines="100" w:after="240"/>
              <w:rPr>
                <w:ins w:id="1120" w:author="赵毅男(Zhao YiNan)" w:date="2020-12-18T11:07:00Z"/>
                <w:rFonts w:cs="Arial"/>
                <w:bCs/>
              </w:rPr>
            </w:pPr>
            <w:ins w:id="1121"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122" w:author="赵毅男(Zhao YiNan)" w:date="2020-12-18T11:07:00Z"/>
                <w:rFonts w:cs="Arial"/>
                <w:bCs/>
              </w:rPr>
            </w:pPr>
            <w:ins w:id="1123"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124" w:author="赵毅男(Zhao YiNan)" w:date="2020-12-18T11:07:00Z"/>
                <w:rFonts w:cs="Arial"/>
                <w:bCs/>
              </w:rPr>
            </w:pPr>
          </w:p>
        </w:tc>
      </w:tr>
      <w:tr w:rsidR="00931100" w14:paraId="19874D7A" w14:textId="77777777">
        <w:trPr>
          <w:ins w:id="1125" w:author="vivo(Jing)" w:date="2020-12-18T17:09:00Z"/>
        </w:trPr>
        <w:tc>
          <w:tcPr>
            <w:tcW w:w="2268" w:type="dxa"/>
          </w:tcPr>
          <w:p w14:paraId="2E6C23B0" w14:textId="77777777" w:rsidR="00931100" w:rsidRDefault="00D162B2">
            <w:pPr>
              <w:spacing w:before="180" w:afterLines="100" w:after="240"/>
              <w:rPr>
                <w:ins w:id="1126" w:author="vivo(Jing)" w:date="2020-12-18T17:09:00Z"/>
                <w:rFonts w:cs="Arial"/>
                <w:bCs/>
              </w:rPr>
            </w:pPr>
            <w:ins w:id="1127" w:author="vivo(Jing)" w:date="2020-12-18T17:09:00Z">
              <w:r>
                <w:rPr>
                  <w:rFonts w:cs="Arial"/>
                  <w:bCs/>
                </w:rPr>
                <w:t>vivo</w:t>
              </w:r>
            </w:ins>
          </w:p>
        </w:tc>
        <w:tc>
          <w:tcPr>
            <w:tcW w:w="2268" w:type="dxa"/>
          </w:tcPr>
          <w:p w14:paraId="05A1E385" w14:textId="77777777" w:rsidR="00931100" w:rsidRDefault="00D162B2">
            <w:pPr>
              <w:spacing w:before="180" w:afterLines="100" w:after="240"/>
              <w:rPr>
                <w:ins w:id="1128" w:author="vivo(Jing)" w:date="2020-12-18T17:09:00Z"/>
                <w:rFonts w:cs="Arial"/>
                <w:bCs/>
              </w:rPr>
            </w:pPr>
            <w:ins w:id="1129" w:author="vivo(Jing)" w:date="2020-12-18T17:09:00Z">
              <w:r>
                <w:rPr>
                  <w:rFonts w:cs="Arial"/>
                  <w:bCs/>
                </w:rPr>
                <w:t>Yes</w:t>
              </w:r>
            </w:ins>
          </w:p>
        </w:tc>
        <w:tc>
          <w:tcPr>
            <w:tcW w:w="4531" w:type="dxa"/>
          </w:tcPr>
          <w:p w14:paraId="2EA20ADB" w14:textId="77777777" w:rsidR="00931100" w:rsidRDefault="00931100">
            <w:pPr>
              <w:spacing w:before="180" w:afterLines="100" w:after="240"/>
              <w:rPr>
                <w:ins w:id="1130" w:author="vivo(Jing)" w:date="2020-12-18T17:09:00Z"/>
                <w:rFonts w:cs="Arial"/>
                <w:bCs/>
              </w:rPr>
            </w:pPr>
          </w:p>
        </w:tc>
      </w:tr>
      <w:tr w:rsidR="00931100" w14:paraId="5E552028" w14:textId="77777777">
        <w:trPr>
          <w:ins w:id="1131" w:author="OPPO(Zhongda)" w:date="2020-12-21T11:15:00Z"/>
        </w:trPr>
        <w:tc>
          <w:tcPr>
            <w:tcW w:w="2268" w:type="dxa"/>
          </w:tcPr>
          <w:p w14:paraId="76B3F398" w14:textId="77777777" w:rsidR="00931100" w:rsidRDefault="00D162B2">
            <w:pPr>
              <w:spacing w:before="180" w:afterLines="100" w:after="240"/>
              <w:rPr>
                <w:ins w:id="1132" w:author="OPPO(Zhongda)" w:date="2020-12-21T11:15:00Z"/>
                <w:rFonts w:cs="Arial"/>
                <w:bCs/>
              </w:rPr>
            </w:pPr>
            <w:ins w:id="1133"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134" w:author="OPPO(Zhongda)" w:date="2020-12-21T11:15:00Z"/>
                <w:rFonts w:cs="Arial"/>
                <w:bCs/>
              </w:rPr>
            </w:pPr>
            <w:ins w:id="1135"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136" w:author="OPPO(Zhongda)" w:date="2020-12-21T11:15:00Z"/>
                <w:rFonts w:cs="Arial"/>
                <w:bCs/>
              </w:rPr>
            </w:pPr>
          </w:p>
        </w:tc>
      </w:tr>
      <w:tr w:rsidR="00931100" w14:paraId="17B0DB8D" w14:textId="77777777">
        <w:trPr>
          <w:ins w:id="1137" w:author="Samsung_Hyunjeong Kang" w:date="2020-12-22T09:49:00Z"/>
        </w:trPr>
        <w:tc>
          <w:tcPr>
            <w:tcW w:w="2268" w:type="dxa"/>
          </w:tcPr>
          <w:p w14:paraId="02BF7AFF" w14:textId="77777777" w:rsidR="00931100" w:rsidRDefault="00D162B2">
            <w:pPr>
              <w:spacing w:before="180" w:afterLines="100" w:after="240"/>
              <w:rPr>
                <w:ins w:id="1138" w:author="Samsung_Hyunjeong Kang" w:date="2020-12-22T09:49:00Z"/>
                <w:rFonts w:cs="Arial"/>
                <w:bCs/>
              </w:rPr>
            </w:pPr>
            <w:ins w:id="1139" w:author="Samsung_Hyunjeong Kang" w:date="2020-12-22T09:49:00Z">
              <w:r>
                <w:rPr>
                  <w:rFonts w:eastAsia="Malgun Gothic" w:cs="Arial" w:hint="eastAsia"/>
                  <w:bCs/>
                  <w:lang w:eastAsia="ko-KR"/>
                </w:rPr>
                <w:lastRenderedPageBreak/>
                <w:t>Samsung</w:t>
              </w:r>
            </w:ins>
          </w:p>
        </w:tc>
        <w:tc>
          <w:tcPr>
            <w:tcW w:w="2268" w:type="dxa"/>
          </w:tcPr>
          <w:p w14:paraId="06DE41A9" w14:textId="77777777" w:rsidR="00931100" w:rsidRDefault="00D162B2">
            <w:pPr>
              <w:spacing w:before="180" w:afterLines="100" w:after="240"/>
              <w:rPr>
                <w:ins w:id="1140" w:author="Samsung_Hyunjeong Kang" w:date="2020-12-22T09:49:00Z"/>
                <w:rFonts w:cs="Arial"/>
                <w:bCs/>
              </w:rPr>
            </w:pPr>
            <w:ins w:id="1141" w:author="Samsung_Hyunjeong Kang" w:date="2020-12-22T09:49:00Z">
              <w:r>
                <w:rPr>
                  <w:rFonts w:eastAsia="Malgun Gothic" w:cs="Arial" w:hint="eastAsia"/>
                  <w:bCs/>
                  <w:lang w:eastAsia="ko-KR"/>
                </w:rPr>
                <w:t>Yes</w:t>
              </w:r>
            </w:ins>
          </w:p>
        </w:tc>
        <w:tc>
          <w:tcPr>
            <w:tcW w:w="4531" w:type="dxa"/>
          </w:tcPr>
          <w:p w14:paraId="1789ACA4" w14:textId="77777777" w:rsidR="00931100" w:rsidRDefault="00931100">
            <w:pPr>
              <w:spacing w:before="180" w:afterLines="100" w:after="240"/>
              <w:rPr>
                <w:ins w:id="1142" w:author="Samsung_Hyunjeong Kang" w:date="2020-12-22T09:49:00Z"/>
                <w:rFonts w:cs="Arial"/>
                <w:bCs/>
              </w:rPr>
            </w:pPr>
          </w:p>
        </w:tc>
      </w:tr>
      <w:tr w:rsidR="00931100" w14:paraId="35EB07B3" w14:textId="77777777">
        <w:trPr>
          <w:ins w:id="1143" w:author="CATT" w:date="2020-12-24T15:59:00Z"/>
        </w:trPr>
        <w:tc>
          <w:tcPr>
            <w:tcW w:w="2268" w:type="dxa"/>
          </w:tcPr>
          <w:p w14:paraId="76E35B7E" w14:textId="77777777" w:rsidR="00931100" w:rsidRDefault="00D162B2">
            <w:pPr>
              <w:spacing w:before="180" w:afterLines="100" w:after="240"/>
              <w:rPr>
                <w:ins w:id="1144" w:author="CATT" w:date="2020-12-24T15:59:00Z"/>
                <w:rFonts w:eastAsiaTheme="minorEastAsia" w:cs="Arial"/>
                <w:bCs/>
              </w:rPr>
            </w:pPr>
            <w:ins w:id="1145"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146" w:author="CATT" w:date="2020-12-24T15:59:00Z"/>
                <w:rFonts w:eastAsiaTheme="minorEastAsia" w:cs="Arial"/>
                <w:bCs/>
              </w:rPr>
            </w:pPr>
            <w:ins w:id="1147"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148" w:author="CATT" w:date="2020-12-24T15:59:00Z"/>
                <w:rFonts w:cs="Arial"/>
                <w:bCs/>
              </w:rPr>
            </w:pPr>
          </w:p>
        </w:tc>
      </w:tr>
      <w:tr w:rsidR="00931100" w14:paraId="5C408571" w14:textId="77777777">
        <w:trPr>
          <w:ins w:id="1149" w:author="Jing HAN" w:date="2020-12-26T21:29:00Z"/>
        </w:trPr>
        <w:tc>
          <w:tcPr>
            <w:tcW w:w="2268" w:type="dxa"/>
          </w:tcPr>
          <w:p w14:paraId="149338C5" w14:textId="77777777" w:rsidR="00931100" w:rsidRDefault="00D162B2">
            <w:pPr>
              <w:spacing w:before="180" w:afterLines="100" w:after="240"/>
              <w:rPr>
                <w:ins w:id="1150" w:author="Jing HAN" w:date="2020-12-26T21:29:00Z"/>
                <w:rFonts w:eastAsiaTheme="minorEastAsia" w:cs="Arial"/>
                <w:bCs/>
              </w:rPr>
            </w:pPr>
            <w:ins w:id="1151"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152" w:author="Jing HAN" w:date="2020-12-26T21:29:00Z"/>
                <w:rFonts w:eastAsiaTheme="minorEastAsia" w:cs="Arial"/>
                <w:bCs/>
              </w:rPr>
            </w:pPr>
            <w:proofErr w:type="gramStart"/>
            <w:ins w:id="1153" w:author="Jing HAN" w:date="2020-12-26T21:29:00Z">
              <w:r>
                <w:rPr>
                  <w:rFonts w:eastAsiaTheme="minorEastAsia" w:cs="Arial" w:hint="eastAsia"/>
                  <w:bCs/>
                </w:rPr>
                <w:t>Y</w:t>
              </w:r>
              <w:r>
                <w:rPr>
                  <w:rFonts w:eastAsiaTheme="minorEastAsia" w:cs="Arial"/>
                  <w:bCs/>
                </w:rPr>
                <w:t>es</w:t>
              </w:r>
              <w:proofErr w:type="gramEnd"/>
              <w:r>
                <w:rPr>
                  <w:rFonts w:eastAsiaTheme="minorEastAsia" w:cs="Arial"/>
                  <w:bCs/>
                </w:rPr>
                <w:t xml:space="preserve"> with comments</w:t>
              </w:r>
            </w:ins>
          </w:p>
        </w:tc>
        <w:tc>
          <w:tcPr>
            <w:tcW w:w="4531" w:type="dxa"/>
          </w:tcPr>
          <w:p w14:paraId="5D9946DD" w14:textId="77777777" w:rsidR="00931100" w:rsidRDefault="00D162B2">
            <w:pPr>
              <w:spacing w:before="180" w:afterLines="100" w:after="240"/>
              <w:rPr>
                <w:ins w:id="1154" w:author="Jing HAN" w:date="2020-12-26T21:29:00Z"/>
                <w:rFonts w:cs="Arial"/>
                <w:bCs/>
              </w:rPr>
            </w:pPr>
            <w:ins w:id="1155"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156" w:author="Jing HAN" w:date="2020-12-26T21:33:00Z">
              <w:r>
                <w:rPr>
                  <w:rFonts w:cs="Arial" w:hint="eastAsia"/>
                  <w:bCs/>
                </w:rPr>
                <w:t>s</w:t>
              </w:r>
            </w:ins>
            <w:ins w:id="1157" w:author="Jing HAN" w:date="2020-12-26T21:29:00Z">
              <w:r>
                <w:rPr>
                  <w:rFonts w:cs="Arial"/>
                  <w:bCs/>
                </w:rPr>
                <w:t xml:space="preserve"> are already specified in MAC layer</w:t>
              </w:r>
            </w:ins>
          </w:p>
        </w:tc>
      </w:tr>
      <w:tr w:rsidR="00931100" w14:paraId="009E3711" w14:textId="77777777">
        <w:trPr>
          <w:ins w:id="1158" w:author="ZTE(Boyuan)" w:date="2020-12-29T09:27:00Z"/>
        </w:trPr>
        <w:tc>
          <w:tcPr>
            <w:tcW w:w="2268" w:type="dxa"/>
          </w:tcPr>
          <w:p w14:paraId="324C353D" w14:textId="77777777" w:rsidR="00931100" w:rsidRDefault="00D162B2">
            <w:pPr>
              <w:spacing w:before="180" w:afterLines="100" w:after="240"/>
              <w:rPr>
                <w:ins w:id="1159" w:author="ZTE(Boyuan)" w:date="2020-12-29T09:27:00Z"/>
                <w:rFonts w:eastAsiaTheme="minorEastAsia" w:cs="Arial"/>
                <w:bCs/>
                <w:lang w:val="en-US"/>
              </w:rPr>
            </w:pPr>
            <w:ins w:id="1160"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161" w:author="ZTE(Boyuan)" w:date="2020-12-29T09:27:00Z"/>
                <w:rFonts w:eastAsiaTheme="minorEastAsia" w:cs="Arial"/>
                <w:bCs/>
                <w:lang w:val="en-US"/>
              </w:rPr>
            </w:pPr>
            <w:ins w:id="1162"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163" w:author="ZTE(Boyuan)" w:date="2020-12-29T09:27:00Z"/>
                <w:rFonts w:cs="Arial"/>
                <w:bCs/>
              </w:rPr>
            </w:pPr>
          </w:p>
        </w:tc>
      </w:tr>
      <w:tr w:rsidR="00E64CEB" w14:paraId="5ED6E1BF" w14:textId="77777777">
        <w:trPr>
          <w:ins w:id="1164" w:author="Apple - Zhibin Wu" w:date="2021-01-02T17:05:00Z"/>
        </w:trPr>
        <w:tc>
          <w:tcPr>
            <w:tcW w:w="2268" w:type="dxa"/>
          </w:tcPr>
          <w:p w14:paraId="5F7009D3" w14:textId="2D00D21E" w:rsidR="00E64CEB" w:rsidRDefault="00E64CEB">
            <w:pPr>
              <w:spacing w:before="180" w:afterLines="100" w:after="240"/>
              <w:rPr>
                <w:ins w:id="1165" w:author="Apple - Zhibin Wu" w:date="2021-01-02T17:05:00Z"/>
                <w:rFonts w:eastAsiaTheme="minorEastAsia" w:cs="Arial" w:hint="eastAsia"/>
                <w:bCs/>
                <w:lang w:val="en-US"/>
              </w:rPr>
            </w:pPr>
            <w:ins w:id="1166"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167" w:author="Apple - Zhibin Wu" w:date="2021-01-02T17:05:00Z"/>
                <w:rFonts w:eastAsiaTheme="minorEastAsia" w:cs="Arial" w:hint="eastAsia"/>
                <w:bCs/>
                <w:lang w:val="en-US"/>
              </w:rPr>
            </w:pPr>
            <w:ins w:id="1168"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169" w:author="Apple - Zhibin Wu" w:date="2021-01-02T17:05:00Z"/>
                <w:rFonts w:cs="Arial"/>
                <w:bCs/>
              </w:rPr>
            </w:pPr>
          </w:p>
        </w:tc>
      </w:tr>
    </w:tbl>
    <w:p w14:paraId="50B33F86" w14:textId="77777777" w:rsidR="00931100" w:rsidRDefault="00931100"/>
    <w:p w14:paraId="0798D8EF" w14:textId="77777777" w:rsidR="00931100" w:rsidRDefault="00931100">
      <w:pPr>
        <w:rPr>
          <w:b/>
          <w:bCs/>
        </w:rPr>
      </w:pPr>
    </w:p>
    <w:p w14:paraId="0DC706B8" w14:textId="77777777" w:rsidR="00931100" w:rsidRDefault="00D162B2">
      <w:pPr>
        <w:pStyle w:val="Heading1"/>
      </w:pPr>
      <w:r>
        <w:t xml:space="preserve">Conclusion </w:t>
      </w:r>
    </w:p>
    <w:p w14:paraId="275975AC" w14:textId="77777777" w:rsidR="00931100" w:rsidRDefault="00931100"/>
    <w:p w14:paraId="2E03FD22" w14:textId="77777777" w:rsidR="00931100" w:rsidRDefault="00D162B2">
      <w:pPr>
        <w:pStyle w:val="Heading1"/>
      </w:pPr>
      <w:bookmarkStart w:id="1170" w:name="_In-sequence_SDU_delivery"/>
      <w:bookmarkStart w:id="1171" w:name="_Ref189809556"/>
      <w:bookmarkStart w:id="1172" w:name="_Ref450865335"/>
      <w:bookmarkStart w:id="1173" w:name="_Ref174151459"/>
      <w:bookmarkEnd w:id="1170"/>
      <w:r>
        <w:rPr>
          <w:rFonts w:hint="eastAsia"/>
        </w:rPr>
        <w:t>Reference</w:t>
      </w:r>
      <w:bookmarkEnd w:id="1171"/>
      <w:bookmarkEnd w:id="1172"/>
      <w:bookmarkEnd w:id="1173"/>
    </w:p>
    <w:p w14:paraId="6A12DD49" w14:textId="77777777" w:rsidR="00931100" w:rsidRDefault="00D162B2">
      <w:pPr>
        <w:rPr>
          <w:lang w:val="en-US"/>
        </w:rPr>
      </w:pPr>
      <w:bookmarkStart w:id="1174" w:name="_Ref32829969"/>
      <w:bookmarkEnd w:id="1174"/>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Heading1"/>
      </w:pPr>
      <w:r>
        <w:lastRenderedPageBreak/>
        <w:t>Annex</w:t>
      </w:r>
    </w:p>
    <w:p w14:paraId="29A0E43C" w14:textId="77777777" w:rsidR="00931100" w:rsidRDefault="00D162B2">
      <w:pPr>
        <w:pStyle w:val="Heading3"/>
        <w:rPr>
          <w:lang w:eastAsia="ko-KR"/>
        </w:rPr>
      </w:pPr>
      <w:bookmarkStart w:id="1175" w:name="_5.8.3_Sidelink"/>
      <w:bookmarkStart w:id="1176" w:name="_Toc37296212"/>
      <w:bookmarkStart w:id="1177" w:name="_Toc52796496"/>
      <w:bookmarkStart w:id="1178" w:name="_Toc20428307"/>
      <w:bookmarkStart w:id="1179" w:name="_Toc52752034"/>
      <w:bookmarkStart w:id="1180" w:name="_Toc46490339"/>
      <w:bookmarkEnd w:id="1175"/>
      <w:r>
        <w:rPr>
          <w:lang w:eastAsia="ko-KR"/>
        </w:rPr>
        <w:t>5.8.3</w:t>
      </w:r>
      <w:r>
        <w:rPr>
          <w:lang w:eastAsia="ko-KR"/>
        </w:rPr>
        <w:tab/>
      </w:r>
      <w:proofErr w:type="spellStart"/>
      <w:r>
        <w:rPr>
          <w:lang w:eastAsia="ko-KR"/>
        </w:rPr>
        <w:t>Sidelink</w:t>
      </w:r>
      <w:bookmarkEnd w:id="1176"/>
      <w:bookmarkEnd w:id="1177"/>
      <w:bookmarkEnd w:id="1178"/>
      <w:bookmarkEnd w:id="1179"/>
      <w:bookmarkEnd w:id="1180"/>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proofErr w:type="gramStart"/>
      <w:r>
        <w:rPr>
          <w:lang w:eastAsia="ko-KR"/>
        </w:rPr>
        <w:t>sidelink</w:t>
      </w:r>
      <w:proofErr w:type="spellEnd"/>
      <w:r>
        <w:rPr>
          <w:lang w:eastAsia="ko-KR"/>
        </w:rPr>
        <w:t>;</w:t>
      </w:r>
      <w:proofErr w:type="gramEnd"/>
    </w:p>
    <w:p w14:paraId="6D998BE6"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3698DC4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21488FF4"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w:t>
      </w:r>
      <w:proofErr w:type="gramStart"/>
      <w:r>
        <w:rPr>
          <w:lang w:eastAsia="ko-KR"/>
        </w:rPr>
        <w:t>transmission;</w:t>
      </w:r>
      <w:proofErr w:type="gramEnd"/>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704D2B3D" w14:textId="77777777" w:rsidR="00931100" w:rsidRDefault="00D162B2">
      <w:pPr>
        <w:pStyle w:val="B1"/>
        <w:rPr>
          <w:lang w:eastAsia="ko-KR"/>
        </w:rPr>
      </w:pPr>
      <w:bookmarkStart w:id="1181" w:name="OLE_LINK27"/>
      <w:bookmarkStart w:id="1182" w:name="OLE_LINK26"/>
      <w:bookmarkStart w:id="1183"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1181"/>
      <w:bookmarkEnd w:id="1182"/>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1183"/>
      <w:r>
        <w:rPr>
          <w:lang w:eastAsia="ko-KR"/>
        </w:rPr>
        <w:t xml:space="preserve">: offset of HARQ process for configured grant Type </w:t>
      </w:r>
      <w:proofErr w:type="gramStart"/>
      <w:r>
        <w:rPr>
          <w:lang w:eastAsia="ko-KR"/>
        </w:rPr>
        <w:t>1;</w:t>
      </w:r>
      <w:proofErr w:type="gramEnd"/>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proofErr w:type="gramStart"/>
      <w:r>
        <w:rPr>
          <w:lang w:eastAsia="ko-KR"/>
        </w:rPr>
        <w:t>sidelink</w:t>
      </w:r>
      <w:proofErr w:type="spellEnd"/>
      <w:r>
        <w:rPr>
          <w:lang w:eastAsia="ko-KR"/>
        </w:rPr>
        <w:t>;</w:t>
      </w:r>
      <w:proofErr w:type="gramEnd"/>
    </w:p>
    <w:p w14:paraId="7C79861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D1B5449"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7C7D6CA0"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lastRenderedPageBreak/>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pPr>
        <w:pStyle w:val="Heading4"/>
      </w:pPr>
      <w:bookmarkStart w:id="1184" w:name="_Toc12569232"/>
      <w:bookmarkStart w:id="1185" w:name="_Toc52796535"/>
      <w:bookmarkStart w:id="1186" w:name="_Toc46490378"/>
      <w:bookmarkStart w:id="1187" w:name="_Toc52752073"/>
      <w:bookmarkStart w:id="1188" w:name="_Toc37296249"/>
      <w:r>
        <w:t>5.22.1.1</w:t>
      </w:r>
      <w:r>
        <w:tab/>
        <w:t>SL Grant reception and SCI transmission</w:t>
      </w:r>
      <w:bookmarkEnd w:id="1184"/>
      <w:bookmarkEnd w:id="1185"/>
      <w:bookmarkEnd w:id="1186"/>
      <w:bookmarkEnd w:id="1187"/>
      <w:bookmarkEnd w:id="1188"/>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floor(</w:t>
      </w:r>
      <w:proofErr w:type="spellStart"/>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39F44" w14:textId="77777777" w:rsidR="0044315F" w:rsidRDefault="0044315F">
      <w:pPr>
        <w:spacing w:after="0"/>
      </w:pPr>
      <w:r>
        <w:separator/>
      </w:r>
    </w:p>
  </w:endnote>
  <w:endnote w:type="continuationSeparator" w:id="0">
    <w:p w14:paraId="2DC92D8A" w14:textId="77777777" w:rsidR="0044315F" w:rsidRDefault="004431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ZapfDingbats">
    <w:altName w:val="Segoe Print"/>
    <w:panose1 w:val="020B0604020202020204"/>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2A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627F7" w14:textId="77777777" w:rsidR="00D162B2" w:rsidRDefault="00D162B2">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9</w:t>
    </w:r>
    <w:r>
      <w:fldChar w:fldCharType="end"/>
    </w:r>
    <w:r>
      <w:rPr>
        <w:rStyle w:val="PageNumber"/>
      </w:rPr>
      <w:t>/</w:t>
    </w:r>
    <w:r>
      <w:fldChar w:fldCharType="begin"/>
    </w:r>
    <w:r>
      <w:rPr>
        <w:rStyle w:val="PageNumber"/>
      </w:rPr>
      <w:instrText xml:space="preserve"> NUMPAGES </w:instrText>
    </w:r>
    <w:r>
      <w:fldChar w:fldCharType="separate"/>
    </w:r>
    <w:r>
      <w:rPr>
        <w:rStyle w:val="PageNumber"/>
      </w:rPr>
      <w:t>2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68508" w14:textId="77777777" w:rsidR="0044315F" w:rsidRDefault="0044315F">
      <w:pPr>
        <w:spacing w:after="0"/>
      </w:pPr>
      <w:r>
        <w:separator/>
      </w:r>
    </w:p>
  </w:footnote>
  <w:footnote w:type="continuationSeparator" w:id="0">
    <w:p w14:paraId="1059A9F8" w14:textId="77777777" w:rsidR="0044315F" w:rsidRDefault="004431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9036"/>
        </w:tabs>
        <w:ind w:left="903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1"/>
  </w:num>
  <w:num w:numId="4">
    <w:abstractNumId w:val="8"/>
  </w:num>
  <w:num w:numId="5">
    <w:abstractNumId w:val="3"/>
  </w:num>
  <w:num w:numId="6">
    <w:abstractNumId w:val="7"/>
  </w:num>
  <w:num w:numId="7">
    <w:abstractNumId w:val="10"/>
  </w:num>
  <w:num w:numId="8">
    <w:abstractNumId w:val="6"/>
  </w:num>
  <w:num w:numId="9">
    <w:abstractNumId w:val="9"/>
  </w:num>
  <w:num w:numId="10">
    <w:abstractNumId w:val="19"/>
  </w:num>
  <w:num w:numId="11">
    <w:abstractNumId w:val="18"/>
  </w:num>
  <w:num w:numId="12">
    <w:abstractNumId w:val="14"/>
  </w:num>
  <w:num w:numId="13">
    <w:abstractNumId w:val="16"/>
  </w:num>
  <w:num w:numId="14">
    <w:abstractNumId w:val="13"/>
  </w:num>
  <w:num w:numId="15">
    <w:abstractNumId w:val="2"/>
  </w:num>
  <w:num w:numId="16">
    <w:abstractNumId w:val="17"/>
  </w:num>
  <w:num w:numId="17">
    <w:abstractNumId w:val="12"/>
  </w:num>
  <w:num w:numId="18">
    <w:abstractNumId w:val="4"/>
  </w:num>
  <w:num w:numId="19">
    <w:abstractNumId w:val="1"/>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CATT">
    <w15:presenceInfo w15:providerId="None" w15:userId="CATT"/>
  </w15:person>
  <w15:person w15:author="ZTE(Boyuan)">
    <w15:presenceInfo w15:providerId="None" w15:userId="ZTE(Boyuan)"/>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numPr>
        <w:numId w:val="2"/>
      </w:numPr>
    </w:pPr>
  </w:style>
  <w:style w:type="paragraph" w:styleId="ListBullet3">
    <w:name w:val="List Bullet 3"/>
    <w:basedOn w:val="ListBullet2"/>
    <w:pPr>
      <w:numPr>
        <w:numId w:val="3"/>
      </w:numPr>
    </w:pPr>
  </w:style>
  <w:style w:type="paragraph" w:styleId="ListBullet2">
    <w:name w:val="List Bullet 2"/>
    <w:basedOn w:val="ListBullet"/>
    <w:pPr>
      <w:numPr>
        <w:numId w:val="4"/>
      </w:numPr>
    </w:pPr>
  </w:style>
  <w:style w:type="paragraph" w:styleId="ListBullet">
    <w:name w:val="List Bullet"/>
    <w:basedOn w:val="BodyTex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Pr>
      <w:color w:val="808080"/>
    </w:rPr>
  </w:style>
  <w:style w:type="character" w:customStyle="1" w:styleId="10">
    <w:name w:val="页眉 字符1"/>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63</TotalTime>
  <Pages>24</Pages>
  <Words>7141</Words>
  <Characters>40709</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4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Apple - Zhibin Wu</cp:lastModifiedBy>
  <cp:revision>43</cp:revision>
  <cp:lastPrinted>2008-01-31T16:09:00Z</cp:lastPrinted>
  <dcterms:created xsi:type="dcterms:W3CDTF">2020-12-21T23:54:00Z</dcterms:created>
  <dcterms:modified xsi:type="dcterms:W3CDTF">2021-01-03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